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4062D9" w14:textId="77777777" w:rsidR="000B2898" w:rsidRDefault="000B2898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14:paraId="074F4043" w14:textId="77777777" w:rsidR="000B2898" w:rsidRDefault="000B2898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14:paraId="3B651CD5" w14:textId="35415DC1" w:rsidR="000B2898" w:rsidRDefault="008A42D9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pict w14:anchorId="7839721B">
          <v:group id="Group 31" o:spid="_x0000_s1036" style="width:523.9pt;height:18.1pt;mso-position-horizontal-relative:char;mso-position-vertical-relative:line" coordsize="36324,229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Picture 15" o:spid="_x0000_s1037" type="#_x0000_t75" style="position:absolute;top:3;width:36324;height:22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">
              <v:imagedata r:id="rId7" o:title=""/>
            </v:shape>
            <v:shape id="Shape 16" o:spid="_x0000_s1038" style="position:absolute;left:1917;width:927;height:2080;visibility:visible;mso-wrap-style:square;v-text-anchor:top" coordsize="92710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" adj="0,,0" path="m92710,r,48089l92456,47371,66294,122809r26416,l92710,157861r-37719,l46355,181228v-3810,10161,-7112,17146,-10033,20956c33401,206121,28575,208026,21717,208026v-5842,,-10795,-2159,-15240,-6224c2159,197612,,192786,,187325v,-2922,381,-5969,1397,-8763c2286,175640,3810,171576,5842,166243l56007,39115v1397,-3682,3048,-8127,5207,-13334c63246,20574,65405,16128,67818,12446,70231,8889,73533,5842,77724,3556,81788,1270,86741,,92710,xe" fillcolor="black" stroked="f" strokeweight="0">
              <v:stroke joinstyle="round"/>
              <v:formulas/>
              <v:path arrowok="t" o:connecttype="custom" o:connectlocs="927,0;927,481;924,474;663,1228;927,1228;927,1578;550,1578;464,1812;363,2022;217,2080;65,2018;0,1873;14,1785;58,1662;560,391;612,258;678,124;777,36;927,0" o:connectangles="0,0,0,0,0,0,0,0,0,0,0,0,0,0,0,0,0,0,0" textboxrect="0,0,92710,208026"/>
            </v:shape>
            <v:shape id="Shape 17" o:spid="_x0000_s1039" style="position:absolute;left:2;width:1723;height:2080;visibility:visible;mso-wrap-style:square;v-text-anchor:top" coordsize="172339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" adj="0,,0" path="m22352,v6858,,12319,2286,16510,6858c43180,11430,45212,18034,45212,26797r,66040l118237,12446v3937,-4064,7239,-7239,10160,-9271c131318,1143,135382,,140335,v6477,,11684,2032,15748,5842c160147,9778,162179,14477,162179,20065v,6478,-3175,12955,-9779,19178l105029,83312r53340,76453c163449,166115,167132,171576,169164,176022v2159,4445,3175,8890,3175,13080c172339,194183,170434,198627,166370,202438v-3937,3683,-9271,5588,-16002,5588c144399,208026,139319,206628,135509,204089v-3937,-2667,-7112,-6096,-9779,-10414c123063,189484,120904,185674,119126,182626l74422,112268,45212,141859r,39242c45212,189992,43180,196723,38862,201168v-4318,4571,-9779,6858,-16510,6858c18542,208026,14859,207010,11303,204977,7747,202946,4953,200151,2921,196469,1524,193801,762,190753,508,187198,254,183769,,178815,,172465l,26797c,18161,2032,11430,6096,6858,10033,2286,15494,,22352,xe" fillcolor="black" stroked="f" strokeweight="0">
              <v:stroke joinstyle="round"/>
              <v:formulas/>
              <v:path arrowok="t" o:connecttype="custom" o:connectlocs="223,0;389,69;452,268;452,928;1182,124;1284,32;1403,0;1560,58;1621,201;1524,392;1050,833;1583,1597;1691,1760;1723,1891;1663,2024;1503,2080;1355,2041;1257,1937;1191,1826;744,1123;452,1418;452,1811;389,2011;223,2080;113,2050;29,1964;5,1872;0,1724;0,268;61,69;223,0" o:connectangles="0,0,0,0,0,0,0,0,0,0,0,0,0,0,0,0,0,0,0,0,0,0,0,0,0,0,0,0,0,0,0" textboxrect="0,0,172339,208026"/>
            </v:shape>
            <v:shape id="Shape 18" o:spid="_x0000_s1040" style="position:absolute;left:4069;top:34;width:771;height:2046;visibility:visible;mso-wrap-style:square;v-text-anchor:top" coordsize="77152,204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" adj="0,,0" path="m27813,l77152,r,35915l69088,35179r-23876,l45212,89536r23876,l77152,88527r,36441l45212,124968r,52705c45212,186310,43180,192913,38862,197612v-4191,4573,-9652,6986,-16256,6986c15875,204598,10414,202311,6223,197612,2159,193040,,186436,,177927l,27051c,17526,2286,10668,6858,6477,11430,2160,18415,,27813,xe" fillcolor="black" stroked="f" strokeweight="0">
              <v:stroke joinstyle="round"/>
              <v:formulas/>
              <v:path arrowok="t" o:connecttype="custom" o:connectlocs="278,0;771,0;771,359;690,352;452,352;452,895;690,895;771,885;771,1250;452,1250;452,1777;388,1976;226,2046;62,1976;0,1779;0,271;69,65;278,0" o:connectangles="0,0,0,0,0,0,0,0,0,0,0,0,0,0,0,0,0,0" textboxrect="0,0,77152,204598"/>
            </v:shape>
            <v:shape id="Shape 19" o:spid="_x0000_s1041" style="position:absolute;left:2844;width:944;height:2080;visibility:visible;mso-wrap-style:square;v-text-anchor:top" coordsize="9436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" adj="0,,0" path="m,c5969,,11049,1270,15113,3556v4191,2286,7493,5333,9906,8890c27432,16001,29464,19558,30861,22987v1397,3556,3302,8382,5588,14477l88138,165100v4191,10033,6223,17272,6223,21971c94361,192405,92202,197231,87884,201549v-4318,4318,-9525,6477,-15748,6477c68580,208026,65532,207390,62865,206121v-2540,-1397,-4699,-3048,-6350,-5207c54737,198755,52959,195452,51181,191135v-1905,-4446,-3302,-7493,-4064,-9271l37973,157861,,157861,,122809r26416,l,48089,,xe" fillcolor="black" stroked="f" strokeweight="0">
              <v:stroke joinstyle="round"/>
              <v:formulas/>
              <v:path arrowok="t" o:connecttype="custom" o:connectlocs="0,0;151,36;250,124;309,230;365,375;882,1651;944,1870;879,2015;722,2080;629,2061;565,2009;512,1911;471,1818;380,1578;0,1578;0,1228;264,1228;0,481;0,0" o:connectangles="0,0,0,0,0,0,0,0,0,0,0,0,0,0,0,0,0,0,0" textboxrect="0,0,94361,208026"/>
            </v:shape>
            <v:shape id="Shape 20" o:spid="_x0000_s1042" style="position:absolute;left:4840;top:34;width:778;height:1249;visibility:visible;mso-wrap-style:square;v-text-anchor:top" coordsize="77788,12496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" adj="0,,0" path="m,l1588,c16828,,28639,1270,37021,3683v8509,2286,15748,6223,21971,11684c65088,20828,69787,27432,72962,35306v3175,7747,4826,16510,4826,26162c77788,82297,71311,98044,58484,108712,45530,119507,26607,124968,1588,124968r-1588,l,88527,14288,86741v5969,-1778,10287,-4699,13208,-8636c30544,74041,31941,68835,31941,62230v,-7874,-2286,-14351,-6858,-19304c22543,40323,18510,38386,12986,37100l,35915,,xe" fillcolor="black" stroked="f" strokeweight="0">
              <v:stroke joinstyle="round"/>
              <v:formulas/>
              <v:path arrowok="t" o:connecttype="custom" o:connectlocs="0,0;16,0;370,37;590,154;730,353;778,614;585,1087;16,1249;0,1249;0,885;143,867;275,781;319,622;251,429;130,371;0,359;0,0" o:connectangles="0,0,0,0,0,0,0,0,0,0,0,0,0,0,0,0,0" textboxrect="0,0,77788,124968"/>
            </v:shape>
            <v:shape id="Shape 21" o:spid="_x0000_s1043" style="position:absolute;left:7647;width:928;height:2080;visibility:visible;mso-wrap-style:square;v-text-anchor:top" coordsize="92710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" adj="0,,0" path="m92710,r,48089l92456,47371,66294,122809r26416,l92710,157861r-37719,l46355,181228v-3810,10161,-7112,17146,-10033,20956c33401,206121,28575,208026,21717,208026v-5842,,-10795,-2160,-15240,-6224c2159,197612,,192786,,187325v,-2922,381,-5969,1397,-8763c2286,175640,3810,171576,5842,166243l56007,39115v1397,-3682,3048,-8127,5207,-13334c63246,20574,65405,16128,67818,12446,70231,8889,73533,5841,77724,3556l92710,xe" fillcolor="black" stroked="f" strokeweight="0">
              <v:stroke joinstyle="round"/>
              <v:formulas/>
              <v:path arrowok="t" o:connecttype="custom" o:connectlocs="928,0;928,481;925,474;664,1228;928,1228;928,1578;550,1578;464,1812;364,2022;217,2080;65,2018;0,1873;14,1785;58,1662;561,391;613,258;679,124;778,36;928,0" o:connectangles="0,0,0,0,0,0,0,0,0,0,0,0,0,0,0,0,0,0,0" textboxrect="0,0,92710,208026"/>
            </v:shape>
            <v:shape id="Shape 22" o:spid="_x0000_s1044" style="position:absolute;left:5861;width:1610;height:2080;visibility:visible;mso-wrap-style:square;v-text-anchor:top" coordsize="161036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" adj="0,,0" path="m80010,v12319,,22987,1651,32131,4699c121158,7874,128778,11938,134874,17145v6096,5206,10541,10668,13335,16510c151130,39370,152527,45085,152527,50546v,5461,-1905,10287,-5715,14731c143002,69596,138049,71755,132207,71755v-5334,,-9398,-1270,-12065,-3937c117475,65277,114681,61340,111887,56134,108458,48895,104394,43307,99695,39370,95123,35560,87630,33655,77343,33655v-9652,,-17145,2032,-22860,6096c48768,43814,45974,48514,45974,53975v,3301,889,6223,2794,8636c50546,65151,53213,67310,56642,69214v3556,1906,7112,3303,10795,4446c70993,74802,77470,76453,86614,78867v10795,2413,20828,5334,29972,8509c125730,90551,133477,94488,140081,99060v6477,4699,11684,10667,15367,17907c159258,124206,161036,132969,161036,143128v,12320,-3175,23496,-9525,33402c145034,186436,135763,194183,123571,199644v-12065,5588,-26416,8382,-43053,8382c60706,208026,44323,204215,31369,196723,22098,191262,14478,183896,8763,174751,2921,165608,,156590,,147701v,-5588,2032,-10287,5842,-14225c9652,129413,14605,127508,20447,127508v4953,,9017,1524,12446,4572c36195,135127,38989,139573,41148,145161v2413,5969,4953,11049,7620,14986c51562,163957,55245,167259,60071,169672v4826,2540,11303,3683,19431,3683c90551,173355,99568,170942,106299,165862v6731,-4953,10160,-11176,10160,-18415c116459,141732,114681,137033,111125,133350v-3556,-3683,-8382,-6477,-14351,-8510c90805,122809,82550,120650,72009,118237,57658,114808,45720,110871,35941,106426,26289,101853,18542,95503,12573,87502,6731,79501,3810,69469,3810,57531v,-11304,3048,-21463,9271,-30226c19177,18414,28067,11684,39624,7112,51181,2413,64643,,80010,xe" fillcolor="black" stroked="f" strokeweight="0">
              <v:stroke joinstyle="round"/>
              <v:formulas/>
              <v:path arrowok="t" o:connecttype="custom" o:connectlocs="800,0;1121,47;1348,171;1482,337;1525,505;1468,653;1322,717;1201,678;1119,561;997,394;773,337;545,397;460,540;488,626;566,692;674,737;866,789;1166,874;1400,990;1554,1170;1610,1431;1515,1765;1235,1996;805,2080;314,1967;88,1747;0,1477;58,1335;204,1275;329,1321;411,1451;488,1601;601,1697;795,1733;1063,1658;1164,1474;1111,1333;968,1248;720,1182;359,1064;126,875;38,575;131,273;396,71;800,0" o:connectangles="0,0,0,0,0,0,0,0,0,0,0,0,0,0,0,0,0,0,0,0,0,0,0,0,0,0,0,0,0,0,0,0,0,0,0,0,0,0,0,0,0,0,0,0,0" textboxrect="0,0,161036,208026"/>
            </v:shape>
            <v:shape id="Shape 23" o:spid="_x0000_s1045" style="position:absolute;left:9796;top:34;width:838;height:2011;visibility:visible;mso-wrap-style:square;v-text-anchor:top" coordsize="83820,20116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" adj="0,,0" path="m26797,l83820,r,35732l74549,35179r-29337,l45212,80391r33528,l83820,79797r,34514l83693,114300r-38481,l45212,165989r38608,l83820,201168r-57023,c17272,201168,10541,199010,6350,194564,2159,190247,,183388,,174117l,27051c,17653,2159,10795,6477,6477,10795,2160,17526,,26797,xe" fillcolor="black" stroked="f" strokeweight="0">
              <v:stroke joinstyle="round"/>
              <v:formulas/>
              <v:path arrowok="t" o:connecttype="custom" o:connectlocs="268,0;838,0;838,357;745,352;452,352;452,804;787,804;838,798;838,1143;837,1143;452,1143;452,1659;838,1659;838,2011;268,2011;63,1945;0,1741;0,270;65,65;268,0" o:connectangles="0,0,0,0,0,0,0,0,0,0,0,0,0,0,0,0,0,0,0,0" textboxrect="0,0,83820,201168"/>
            </v:shape>
            <v:shape id="Shape 24" o:spid="_x0000_s1046" style="position:absolute;left:8575;width:943;height:2080;visibility:visible;mso-wrap-style:square;v-text-anchor:top" coordsize="9436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" adj="0,,0" path="m,c5969,,11049,1270,15113,3556v4191,2286,7493,5333,9906,8890c27432,16001,29464,19558,30861,22987v1397,3556,3302,8382,5588,14477l88138,165100v4191,10033,6223,17272,6223,21971c94361,192405,92202,197231,87884,201549v-4318,4318,-9525,6477,-15748,6477c68580,208026,65532,207390,62865,206121v-2540,-1397,-4699,-3048,-6350,-5207c54737,198755,52959,195452,51181,191135v-1905,-4446,-3302,-7493,-4064,-9271l37973,157861,,157861,,122809r26416,l,48089,,xe" fillcolor="black" stroked="f" strokeweight="0">
              <v:stroke joinstyle="round"/>
              <v:formulas/>
              <v:path arrowok="t" o:connecttype="custom" o:connectlocs="0,0;151,36;250,124;308,230;364,375;881,1651;943,1870;878,2015;721,2080;628,2061;565,2009;511,1911;471,1818;379,1578;0,1578;0,1228;264,1228;0,481;0,0;0,0" o:connectangles="0,0,0,0,0,0,0,0,0,0,0,0,0,0,0,0,0,0,0,0" textboxrect="0,0,94361,208026"/>
            </v:shape>
            <v:shape id="Shape 25" o:spid="_x0000_s1047" style="position:absolute;left:13497;top:34;width:1718;height:2046;visibility:visible;mso-wrap-style:square;v-text-anchor:top" coordsize="171831,204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" adj="0,,0" path="m22733,l148717,v7620,,13335,1778,17272,5335c169926,8890,171831,13589,171831,19177v,5715,-1905,10287,-5842,13716c161925,36449,156210,38100,148717,38100r-40386,l108331,177673v,8890,-2159,15621,-6223,20066c97917,202311,92456,204598,85852,204598v-6731,,-12192,-2287,-16383,-6859c65278,193294,63246,186563,63246,177673r,-139573l22733,38100v-7493,,-13208,-1651,-17018,-5207c1905,29464,,24892,,19177,,13208,1905,8636,5969,5207,9906,1778,15494,,22733,xe" fillcolor="black" stroked="f" strokeweight="0">
              <v:stroke joinstyle="round"/>
              <v:formulas/>
              <v:path arrowok="t" o:connecttype="custom" o:connectlocs="227,0;1487,0;1660,53;1718,192;1660,329;1487,381;1083,381;1083,1777;1021,1977;858,2046;695,1977;632,1777;632,381;227,381;57,329;0,192;60,52;227,0" o:connectangles="0,0,0,0,0,0,0,0,0,0,0,0,0,0,0,0,0,0" textboxrect="0,0,171831,204598"/>
            </v:shape>
            <v:shape id="Shape 26" o:spid="_x0000_s1048" style="position:absolute;left:11826;top:34;width:1564;height:2011;visibility:visible;mso-wrap-style:square;v-text-anchor:top" coordsize="156464,20116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" adj="0,,0" path="m27051,l131699,v7112,,12446,1651,16129,5080c151384,8382,153289,12700,153289,17907v,5461,-1778,9779,-5461,13081c144145,34290,138811,35941,131699,35941r-86487,l45212,78613r79375,c131445,78613,136652,80264,140208,83439v3556,3302,5334,7493,5334,12700c145542,101347,143764,105664,140335,108966v-3556,3429,-8763,5081,-15748,5081l45212,114047r,50164l134747,164211v6985,,12446,1778,16129,5207c154559,172848,156464,177292,156464,182880v,5334,-1905,9780,-5588,13208c147193,199517,141859,201168,134747,201168r-107696,c17653,201168,10795,199010,6477,194691,2159,190247,,183515,,174117l,27051c,20955,1016,15875,2921,11811,4826,7620,7874,4699,11938,2794,16002,1016,21082,,27051,xe" fillcolor="black" stroked="f" strokeweight="0">
              <v:stroke joinstyle="round"/>
              <v:formulas/>
              <v:path arrowok="t" o:connecttype="custom" o:connectlocs="270,0;1316,0;1478,51;1532,179;1478,310;1316,359;452,359;452,786;1245,786;1402,834;1455,961;1403,1089;1245,1140;452,1140;452,1642;1347,1642;1508,1694;1564,1828;1508,1960;1347,2011;270,2011;65,1946;0,1741;0,270;29,118;119,28;270,0" o:connectangles="0,0,0,0,0,0,0,0,0,0,0,0,0,0,0,0,0,0,0,0,0,0,0,0,0,0,0" textboxrect="0,0,156464,201168"/>
            </v:shape>
            <v:shape id="Shape 27" o:spid="_x0000_s1049" style="position:absolute;left:10634;top:34;width:844;height:2011;visibility:visible;mso-wrap-style:square;v-text-anchor:top" coordsize="84328,20116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" adj="0,,0" path="m,l6350,v9525,,17780,636,24892,1778c38354,3048,45339,5969,51943,10795v4064,1652,7874,4699,11684,9144c67310,24511,70231,29337,72263,34798v1905,5462,2921,11050,2921,17018c75184,72644,65405,86741,45847,94488v25654,7112,38481,23241,38481,48134c84328,154051,81407,164465,75565,173610v-5969,9270,-14351,16255,-25146,20827c44958,196850,38354,198628,30480,199644v-7874,1017,-17145,1524,-27686,1524l,201168,,165989r1143,c26162,165989,38608,157226,38608,139700v,-8763,-3175,-15239,-9398,-19303c26035,118364,22003,116840,17113,115824l,114311,,79797,16637,77851v4826,-1651,8509,-4699,10795,-8890c29591,65151,30734,61214,30734,57023v,-8636,-3175,-14478,-9525,-17399c18034,38100,13907,36989,8827,36259l,35732,,xe" fillcolor="black" stroked="f" strokeweight="0">
              <v:stroke joinstyle="round"/>
              <v:formulas/>
              <v:path arrowok="t" o:connecttype="custom" o:connectlocs="0,0;64,0;313,18;520,108;637,199;723,348;752,518;459,945;844,1426;756,1736;505,1944;305,1996;28,2011;0,2011;0,1659;11,1659;386,1397;292,1204;171,1158;0,1143;0,798;167,778;275,689;308,570;212,396;88,362;0,357;0,0" o:connectangles="0,0,0,0,0,0,0,0,0,0,0,0,0,0,0,0,0,0,0,0,0,0,0,0,0,0,0,0" textboxrect="0,0,84328,201168"/>
            </v:shape>
            <v:shape id="Shape 28" o:spid="_x0000_s1050" style="position:absolute;left:30145;width:987;height:2080;visibility:visible;mso-wrap-style:square;v-text-anchor:top" coordsize="98616,20801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" adj="0,,0" path="m97917,r699,78l98616,37150r-699,-193c90424,36957,83439,38353,77089,41148,70739,43942,65278,48133,60706,53467,56134,58927,52451,65913,49784,74422v-2794,8636,-4064,18288,-4064,29083c45720,114426,46990,124206,49784,132969v2667,8636,6477,15875,11303,21463c65913,160020,71501,164211,77724,167005v6223,2667,13081,4064,20701,4064l98616,171018r,36997l56388,200406c44069,195326,33655,188087,25273,178815,16891,169545,10541,158369,6350,145414,2032,132461,,118490,,103505,,88138,2159,74040,6604,61214,11049,48260,17399,37338,25908,28194,34417,19050,44704,12064,56769,7239,68834,2413,82550,,97917,xe" fillcolor="black" stroked="f" strokeweight="0">
              <v:stroke joinstyle="round"/>
              <v:formulas/>
              <v:path arrowok="t" o:connecttype="custom" o:connectlocs="980,0;987,1;987,371;980,370;772,411;608,535;498,744;458,1035;498,1330;611,1544;778,1670;985,1711;987,1710;987,2080;564,2004;253,1788;64,1454;0,1035;66,612;259,282;568,72;980,0" o:connectangles="0,0,0,0,0,0,0,0,0,0,0,0,0,0,0,0,0,0,0,0,0,0" textboxrect="0,0,98616,208015"/>
            </v:shape>
            <v:shape id="Shape 29" o:spid="_x0000_s1051" style="position:absolute;left:28105;width:1705;height:2080;visibility:visible;mso-wrap-style:square;v-text-anchor:top" coordsize="17056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" adj="0,,0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color="black" stroked="f" strokeweight="0">
              <v:stroke joinstyle="round"/>
              <v:formulas/>
              <v:path arrowok="t" o:connecttype="custom" o:connectlocs="223,0;388,69;452,268;452,803;1253,803;1253,268;1315,69;1476,0;1642,69;1705,268;1705,1811;1642,2011;1476,2080;1314,2011;1253,1811;1253,1180;452,1180;452,1811;388,2011;223,2080;61,2011;0,1811;0,268;61,69;223,0" o:connectangles="0,0,0,0,0,0,0,0,0,0,0,0,0,0,0,0,0,0,0,0,0,0,0,0,0" textboxrect="0,0,170561,208026"/>
            </v:shape>
            <v:shape id="Shape 30" o:spid="_x0000_s1052" style="position:absolute;left:25967;width:1801;height:2080;visibility:visible;mso-wrap-style:square;v-text-anchor:top" coordsize="180086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" adj="0,,0" path="m96012,v16256,,30861,3301,43688,9906c152527,16383,162306,24511,169291,34289v6858,9780,10287,18924,10287,27813c179578,67310,177673,71882,173990,75946v-3683,4064,-8255,6096,-13716,6096c154432,82042,150114,80645,147193,77977v-2921,-2793,-5969,-7238,-9271,-13462c132969,55245,127254,48260,120650,43814,114046,39243,105918,36957,96393,36957v-15367,,-27686,5842,-36830,17653c50419,66421,45847,83439,45847,105664v,14986,2032,27305,6096,36957c56007,152273,61722,159385,68961,164084v7366,4699,16002,6985,26035,6985c105791,171069,114935,168401,122301,163195v7366,-5334,13081,-13462,17145,-24511c140970,133858,143256,129539,146177,125730v2794,-3683,7493,-5588,13843,-5588c165481,120142,170180,122047,174117,125984v4064,3810,5969,8509,5969,14097c180086,146685,178435,153670,175260,161289v-3175,7621,-8255,15113,-15113,22353c153416,190881,144653,196723,134112,201295v-10668,4444,-22987,6731,-36957,6731c86487,208026,76835,207010,68199,204977v-8509,-1904,-16510,-5079,-23622,-9397c37338,191262,30607,184785,24130,176149,19304,171576,14986,165353,11303,157480,7493,149606,4699,141224,2794,132461,1016,123698,,114300,,104394,,88138,2413,73660,7112,60960,11811,48133,18542,37211,27305,28067,36068,18923,46482,12064,58293,7239,70104,2413,82677,,96012,xe" fillcolor="black" stroked="f" strokeweight="0">
              <v:stroke joinstyle="round"/>
              <v:formulas/>
              <v:path arrowok="t" o:connecttype="custom" o:connectlocs="960,0;1397,99;1693,343;1796,621;1740,759;1603,820;1472,780;1379,645;1207,438;964,370;596,546;459,1057;519,1426;690,1641;950,1710;1223,1632;1395,1387;1462,1257;1600,1201;1741,1260;1801,1401;1753,1613;1602,1836;1341,2013;972,2080;682,2050;446,1956;241,1761;113,1575;28,1324;0,1044;71,610;273,281;583,72;960,0" o:connectangles="0,0,0,0,0,0,0,0,0,0,0,0,0,0,0,0,0,0,0,0,0,0,0,0,0,0,0,0,0,0,0,0,0,0,0" textboxrect="0,0,180086,208026"/>
            </v:shape>
            <v:shape id="Shape 31" o:spid="_x0000_s1053" style="position:absolute;left:24103;width:1610;height:2080;visibility:visible;mso-wrap-style:square;v-text-anchor:top" coordsize="161036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" adj="0,,0" path="m80010,v12319,,22987,1651,32131,4699c121158,7874,128778,11938,134874,17145v6096,5206,10541,10668,13335,16510c151130,39370,152527,45085,152527,50546v,5461,-1905,10287,-5715,14731c142875,69596,138049,71755,132207,71755v-5334,,-9398,-1270,-12065,-3937c117475,65277,114681,61340,111887,56134,108458,48895,104394,43307,99695,39370,95123,35560,87630,33655,77343,33655v-9652,,-17145,2032,-22860,6096c48768,43814,45974,48514,45974,53975v,3301,889,6223,2794,8636c50546,65151,53213,67310,56642,69214v3556,1906,7112,3303,10795,4446c70993,74802,77470,76453,86614,78867v10795,2413,20828,5334,29972,8509c125730,90551,133477,94488,140081,99060v6477,4699,11684,10667,15367,17907c159258,124206,161036,132969,161036,143128v,12320,-3175,23496,-9525,33402c145034,186436,135763,194183,123571,199644v-12065,5588,-26416,8382,-43053,8382c60706,208026,44323,204215,31369,196723,22098,191262,14478,183896,8763,174751,2921,165608,,156590,,147701v,-5588,2032,-10287,5842,-14225c9652,129413,14605,127508,20447,127508v4953,,9017,1524,12446,4572c36195,135127,38989,139573,41148,145161v2413,5969,4953,11049,7620,14986c51562,163957,55245,167259,60071,169672v4826,2540,11303,3683,19431,3683c90551,173355,99568,170942,106299,165862v6731,-4953,10160,-11176,10160,-18415c116459,141732,114681,137033,111125,133350v-3556,-3683,-8382,-6477,-14351,-8510c90805,122809,82550,120650,72009,118237,57658,114808,45720,110871,35941,106426,26289,101853,18542,95503,12573,87502,6731,79501,3810,69469,3810,57531v,-11304,3048,-21463,9271,-30226c19177,18414,28067,11684,39624,7112,51181,2413,64643,,80010,xe" fillcolor="black" stroked="f" strokeweight="0">
              <v:stroke joinstyle="round"/>
              <v:formulas/>
              <v:path arrowok="t" o:connecttype="custom" o:connectlocs="800,0;1121,47;1348,171;1482,337;1525,505;1468,653;1322,717;1201,678;1119,561;997,394;773,337;545,397;460,540;488,626;566,692;674,737;866,789;1166,874;1400,990;1554,1170;1610,1431;1515,1765;1235,1996;805,2080;314,1967;88,1747;0,1477;58,1335;204,1275;329,1321;411,1451;488,1601;601,1697;795,1733;1063,1658;1164,1474;1111,1333;968,1248;720,1182;359,1064;126,875;38,575;131,273;396,71;800,0" o:connectangles="0,0,0,0,0,0,0,0,0,0,0,0,0,0,0,0,0,0,0,0,0,0,0,0,0,0,0,0,0,0,0,0,0,0,0,0,0,0,0,0,0,0,0,0,0" textboxrect="0,0,161036,208026"/>
            </v:shape>
            <v:shape id="Shape 32" o:spid="_x0000_s1054" style="position:absolute;left:21353;width:1706;height:2080;visibility:visible;mso-wrap-style:square;v-text-anchor:top" coordsize="17056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" adj="0,,0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color="black" stroked="f" strokeweight="0">
              <v:stroke joinstyle="round"/>
              <v:formulas/>
              <v:path arrowok="t" o:connecttype="custom" o:connectlocs="224,0;389,69;452,268;452,803;1254,803;1254,268;1316,69;1477,0;1642,69;1706,268;1706,1811;1642,2011;1477,2080;1315,2011;1254,1811;1254,1180;452,1180;452,1811;389,2011;224,2080;61,2011;0,1811;0,268;61,69;224,0" o:connectangles="0,0,0,0,0,0,0,0,0,0,0,0,0,0,0,0,0,0,0,0,0,0,0,0,0" textboxrect="0,0,170561,208026"/>
            </v:shape>
            <v:shape id="Shape 33" o:spid="_x0000_s1055" style="position:absolute;left:19061;width:1924;height:2080;visibility:visible;mso-wrap-style:square;v-text-anchor:top" coordsize="192405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" adj="0,,0" path="m104775,v13462,,25400,1905,35941,5461c151130,9144,159766,13715,166370,19303v6604,5589,11557,11558,14986,17908c184658,43434,186436,49149,186436,54228v,5716,-2159,10669,-6350,14606c175768,72898,170688,74930,164719,74930v-3302,,-6477,-762,-9525,-2286c152273,71120,149733,68961,147574,66167,142748,58547,138811,52959,135509,49149v-3175,-3684,-7493,-6859,-12954,-9398c117094,37338,110236,36068,101854,36068v-8763,,-16637,1396,-23368,4445c71628,43434,65786,47878,60960,53467,56134,59182,52324,66294,49657,74676v-2540,8509,-3937,17907,-3937,28194c45720,125222,50800,142367,60833,154177v10033,11685,24003,17654,42037,17654c111760,171831,120142,170561,128016,168275v7747,-2286,15240,-5461,22479,-9272l150495,131445r-27940,c114554,131445,108331,130175,104013,127635v-4445,-2667,-6731,-7112,-6731,-13589c97282,108965,99187,104648,102870,101346v3810,-3302,8763,-4953,14859,-4953l162687,96393v5715,,10795,508,15113,1524c182118,99060,185547,101600,188341,105537v2667,3810,4064,9398,4064,16637l192405,159765v,5208,-508,9525,-1651,12955c189611,176149,187706,179070,184785,181737v-2921,2666,-6477,5080,-10795,7493c161925,195707,150368,200406,139192,203453v-11176,3048,-23368,4573,-36576,4573c87249,208026,73152,205613,60452,200914,47752,196088,36830,189230,27940,180086,18923,171069,12065,160020,7239,147193,2413,134239,,119888,,104013,,88392,2286,74168,6985,61214,11684,48260,18542,37211,27686,28067,36703,19050,47752,12064,60706,7239,73660,2413,88392,,104775,xe" fillcolor="black" stroked="f" strokeweight="0">
              <v:stroke joinstyle="round"/>
              <v:formulas/>
              <v:path arrowok="t" o:connecttype="custom" o:connectlocs="1048,0;1407,55;1664,193;1814,372;1864,542;1801,688;1647,749;1552,726;1476,662;1355,491;1226,397;1019,361;785,405;610,535;497,747;457,1029;608,1542;1029,1718;1280,1683;1505,1590;1505,1314;1226,1314;1040,1276;973,1140;1029,1013;1177,964;1627,964;1778,979;1883,1055;1924,1222;1924,1597;1907,1727;1848,1817;1740,1892;1392,2034;1026,2080;605,2009;279,1801;72,1472;0,1040;70,612;277,281;607,72;1048,0" o:connectangles="0,0,0,0,0,0,0,0,0,0,0,0,0,0,0,0,0,0,0,0,0,0,0,0,0,0,0,0,0,0,0,0,0,0,0,0,0,0,0,0,0,0,0,0" textboxrect="0,0,192405,208026"/>
            </v:shape>
            <v:shape id="Shape 34" o:spid="_x0000_s1056" style="position:absolute;left:18274;width:452;height:2080;visibility:visible;mso-wrap-style:square;v-text-anchor:top" coordsize="45212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" adj="0,,0" path="m22352,v6731,,12319,2286,16510,6858c43180,11430,45212,18034,45212,26797r,154304c45212,189864,43180,196596,38989,201168v-4318,4571,-9779,6858,-16637,6858c15875,208026,10414,205739,6350,201168,2159,196596,,189864,,181101l,26797c,18034,2159,11430,6223,6858,10414,2286,15748,,22352,xe" fillcolor="black" stroked="f" strokeweight="0">
              <v:stroke joinstyle="round"/>
              <v:formulas/>
              <v:path arrowok="t" o:connecttype="custom" o:connectlocs="223,0;389,69;452,268;452,1811;390,2011;223,2080;63,2011;0,1811;0,268;62,69;223,0" o:connectangles="0,0,0,0,0,0,0,0,0,0,0" textboxrect="0,0,45212,208026"/>
            </v:shape>
            <v:shape id="Shape 35" o:spid="_x0000_s1057" style="position:absolute;left:16141;width:1706;height:2080;visibility:visible;mso-wrap-style:square;v-text-anchor:top" coordsize="17056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" adj="0,,0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color="black" stroked="f" strokeweight="0">
              <v:stroke joinstyle="round"/>
              <v:formulas/>
              <v:path arrowok="t" o:connecttype="custom" o:connectlocs="224,0;389,69;452,268;452,803;1254,803;1254,268;1316,69;1477,0;1642,69;1706,268;1706,1811;1642,2011;1477,2080;1315,2011;1254,1811;1254,1180;452,1180;452,1811;389,2011;224,2080;61,2011;0,1811;0,268;61,69;224,0" o:connectangles="0,0,0,0,0,0,0,0,0,0,0,0,0,0,0,0,0,0,0,0,0,0,0,0,0" textboxrect="0,0,170561,208026"/>
            </v:shape>
            <v:shape id="Shape 36" o:spid="_x0000_s1058" style="position:absolute;left:31132;width:986;height:2080;visibility:visible;mso-wrap-style:square;v-text-anchor:top" coordsize="98615,2079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" adj="0,,0" path="m,l28257,3145v8954,2143,17209,5349,24765,9604c68008,21258,79438,33323,87058,48944v7747,15621,11557,33909,11557,54737c98615,119048,96583,133145,92392,145845v-4318,12700,-10541,23749,-19050,33147c64833,188390,54419,195502,42227,200455,29908,205408,15811,207948,63,207948l,207937,,170940r26352,-7061c34353,159053,40830,151560,45657,141400v4825,-10287,7238,-22860,7238,-37973c52895,89457,50609,77519,46291,67359,41846,57326,35496,49706,27368,44626l,37072,,xe" fillcolor="black" stroked="f" strokeweight="0">
              <v:stroke joinstyle="round"/>
              <v:formulas/>
              <v:path arrowok="t" o:connecttype="custom" o:connectlocs="0,0;283,31;530,128;870,490;986,1037;924,1459;733,1790;422,2005;1,2080;0,2080;0,1710;263,1639;457,1414;529,1035;463,674;274,446;0,371;0,0" o:connectangles="0,0,0,0,0,0,0,0,0,0,0,0,0,0,0,0,0,0" textboxrect="0,0,98615,207948"/>
            </v:shape>
            <v:shape id="Shape 37" o:spid="_x0000_s1059" style="position:absolute;left:32355;width:986;height:2080;visibility:visible;mso-wrap-style:square;v-text-anchor:top" coordsize="98616,20801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" adj="0,,0" path="m97917,r699,78l98616,37149r-699,-192c90424,36957,83439,38353,77089,41148,70739,43942,65278,48133,60706,53467,56134,58927,52451,65913,49784,74422v-2794,8636,-4064,18288,-4064,29083c45720,114426,46990,124206,49784,132969v2667,8636,6477,15875,11303,21463c65913,160020,71501,164211,77724,167005v6223,2667,13081,4064,20701,4064l98616,171018r,36997l56388,200406c44069,195326,33655,188087,25273,178815,16891,169545,10541,158369,6350,145414,2032,132461,,118490,,103505,,88138,2159,74040,6604,61214,11049,48260,17399,37338,25908,28194,34417,19050,44704,12064,56769,7239,68834,2413,82550,,97917,xe" fillcolor="black" stroked="f" strokeweight="0">
              <v:stroke joinstyle="round"/>
              <v:formulas/>
              <v:path arrowok="t" o:connecttype="custom" o:connectlocs="979,0;986,1;986,371;979,370;771,411;607,535;498,744;457,1035;498,1330;611,1544;777,1670;984,1711;986,1710;986,2080;564,2004;253,1788;63,1454;0,1035;66,612;259,282;568,72;979,0" o:connectangles="0,0,0,0,0,0,0,0,0,0,0,0,0,0,0,0,0,0,0,0,0,0" textboxrect="0,0,98616,208015"/>
            </v:shape>
            <v:shape id="Shape 38" o:spid="_x0000_s1060" style="position:absolute;left:33341;width:987;height:2080;visibility:visible;mso-wrap-style:square;v-text-anchor:top" coordsize="98615,2079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" adj="0,,0" path="m,l28257,3145v8954,2143,17209,5349,24765,9604c68008,21258,79439,33323,87058,48944v7747,15621,11557,33909,11557,54737c98615,119048,96583,133145,92392,145845v-4318,12700,-10540,23749,-19050,33147c64833,188390,54420,195502,42227,200455,29908,205408,15811,207948,64,207948l,207937,,170940r26352,-7061c34353,159053,40830,151560,45657,141400v4826,-10287,7239,-22860,7239,-37973c52896,89457,50609,77519,46164,67359,41846,57326,35496,49706,27368,44626l,37072,,xe" fillcolor="black" stroked="f" strokeweight="0">
              <v:stroke joinstyle="round"/>
              <v:formulas/>
              <v:path arrowok="t" o:connecttype="custom" o:connectlocs="0,0;283,31;531,128;871,490;987,1037;925,1459;734,1790;423,2005;1,2080;0,2080;0,1710;264,1639;457,1414;529,1035;462,674;274,446;0,371;0,0" o:connectangles="0,0,0,0,0,0,0,0,0,0,0,0,0,0,0,0,0,0" textboxrect="0,0,98615,207948"/>
            </v:shape>
            <v:shape id="Shape 39" o:spid="_x0000_s1061" style="position:absolute;left:34648;width:1454;height:2045;visibility:visible;mso-wrap-style:square;v-text-anchor:top" coordsize="145415,204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" adj="0,,0" path="m22352,v6731,,12192,2286,16510,6858c43053,11430,45212,18034,45212,26797r,139827l122682,166624v7239,,12827,1777,16764,5461c143510,175640,145415,180213,145415,185674v,5715,-1905,10160,-5842,13715c135636,202819,130048,204597,122682,204597r-95631,c17653,204597,10795,202438,6477,198120,2159,193675,,186817,,177546l,26797c,18161,2032,11430,6096,6858,10287,2286,15621,,22352,xe" fillcolor="black" stroked="f" strokeweight="0">
              <v:stroke joinstyle="round"/>
              <v:formulas/>
              <v:path arrowok="t" o:connecttype="custom" o:connectlocs="223,0;389,69;452,268;452,1665;1227,1665;1394,1720;1454,1856;1396,1993;1227,2045;270,2045;65,1980;0,1775;0,268;61,69;223,0" o:connectangles="0,0,0,0,0,0,0,0,0,0,0,0,0,0,0" textboxrect="0,0,145415,204597"/>
            </v:shape>
            <v:shape id="Shape 40" o:spid="_x0000_s1062" style="position:absolute;left:10248;top:1177;width:773;height:517;visibility:visible;mso-wrap-style:square;v-text-anchor:top" coordsize="77216,5168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" adj="0,,0" path="m,l,51689r39751,c64770,51689,77216,42926,77216,25400v,-8763,-3175,-15239,-9398,-19303c61468,2032,51689,,38481,l,xe" filled="f" strokecolor="#f9f9f9">
              <v:stroke joinstyle="round"/>
              <v:formulas/>
              <v:path arrowok="t" o:connecttype="custom" o:connectlocs="0,0;0,517;398,517;773,254;679,61;385,0;0,0" o:connectangles="0,0,0,0,0,0,0" textboxrect="0,0,77216,51689"/>
            </v:shape>
            <v:shape id="Shape 41" o:spid="_x0000_s1063" style="position:absolute;left:8310;top:473;width:529;height:755;visibility:visible;mso-wrap-style:square;v-text-anchor:top" coordsize="52832,7543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" adj="0,,0" path="m26162,l,75438r52832,l26162,xe" filled="f" strokecolor="#f9f9f9">
              <v:stroke joinstyle="round"/>
              <v:formulas/>
              <v:path arrowok="t" o:connecttype="custom" o:connectlocs="262,0;0,755;529,755;262,0" o:connectangles="0,0,0,0" textboxrect="0,0,52832,75438"/>
            </v:shape>
            <v:shape id="Shape 42" o:spid="_x0000_s1064" style="position:absolute;left:2580;top:473;width:528;height:755;visibility:visible;mso-wrap-style:square;v-text-anchor:top" coordsize="52832,7543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" adj="0,,0" path="m26162,l,75438r52832,l26162,xe" filled="f" strokecolor="#f9f9f9">
              <v:stroke joinstyle="round"/>
              <v:formulas/>
              <v:path arrowok="t" o:connecttype="custom" o:connectlocs="261,0;0,755;528,755;261,0" o:connectangles="0,0,0,0" textboxrect="0,0,52832,75438"/>
            </v:shape>
            <v:shape id="Shape 43" o:spid="_x0000_s1065" style="position:absolute;left:10248;top:386;width:694;height:452;visibility:visible;mso-wrap-style:square;v-text-anchor:top" coordsize="69342,4521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" adj="0,,0" path="m,l,45212r33528,c43053,45212,50292,44323,55245,42672v4826,-1651,8509,-4699,10795,-8890c68199,29972,69342,26035,69342,21844v,-8636,-3175,-14478,-9525,-17399c53467,1397,43307,,29337,l,xe" filled="f" strokecolor="#f9f9f9">
              <v:stroke joinstyle="round"/>
              <v:formulas/>
              <v:path arrowok="t" o:connecttype="custom" o:connectlocs="0,0;0,452;336,452;553,427;661,338;694,218;599,44;294,0;0,0" o:connectangles="0,0,0,0,0,0,0,0,0" textboxrect="0,0,69342,45212"/>
            </v:shape>
            <v:shape id="Shape 44" o:spid="_x0000_s1066" style="position:absolute;left:4521;top:386;width:639;height:543;visibility:visible;mso-wrap-style:square;v-text-anchor:top" coordsize="63881,5435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" adj="0,,0" path="m,l,54356r23876,c32893,54356,40386,53467,46228,51562v5969,-1778,10287,-4699,13208,-8636c62484,38862,63881,33655,63881,27051v,-7874,-2286,-14351,-6858,-19304c51943,2540,40894,,23876,l,xe" filled="f" strokecolor="#f9f9f9">
              <v:stroke joinstyle="round"/>
              <v:formulas/>
              <v:path arrowok="t" o:connecttype="custom" o:connectlocs="0,0;0,543;239,543;462,515;595,429;639,270;570,77;239,0;0,0" o:connectangles="0,0,0,0,0,0,0,0,0" textboxrect="0,0,63881,54356"/>
            </v:shape>
            <v:shape id="Shape 45" o:spid="_x0000_s1067" style="position:absolute;left:32812;top:369;width:1058;height:1341;visibility:visible;mso-wrap-style:square;v-text-anchor:top" coordsize="105791,13411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" adj="0,,0" path="m52197,c44704,,37719,1397,31369,4191,25019,6985,19558,11176,14986,16510,10414,21971,6731,28956,4064,37465,1270,46101,,55753,,66548,,77470,1270,87249,4064,96012v2667,8636,6477,15875,11303,21463c20193,123063,25781,127254,32004,130048v6223,2667,13081,4064,20701,4064c62357,134112,71247,131699,79248,127000v8001,-4826,14478,-12319,19304,-22479c103378,94234,105791,81661,105791,66548v,-13970,-2286,-25908,-6731,-36068c94742,20447,88392,12827,80264,7747,72009,2540,62738,,52197,xe" filled="f" strokecolor="#f9f9f9">
              <v:stroke joinstyle="round"/>
              <v:formulas/>
              <v:path arrowok="t" o:connecttype="custom" o:connectlocs="522,0;314,42;150,165;41,375;0,665;41,960;154,1175;320,1300;527,1341;793,1270;986,1045;1058,665;991,305;803,77;522,0" o:connectangles="0,0,0,0,0,0,0,0,0,0,0,0,0,0,0" textboxrect="0,0,105791,134112"/>
            </v:shape>
            <v:shape id="Shape 46" o:spid="_x0000_s1068" style="position:absolute;left:30603;top:369;width:1058;height:1341;visibility:visible;mso-wrap-style:square;v-text-anchor:top" coordsize="105791,13411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" adj="0,,0" path="m52197,c44704,,37719,1397,31369,4191,25019,6985,19558,11176,14986,16510,10414,21971,6731,28956,4064,37465,1270,46101,,55753,,66548,,77470,1270,87249,4064,96012v2667,8636,6477,15875,11303,21463c20193,123063,25781,127254,32004,130048v6223,2667,13081,4064,20701,4064c62357,134112,71247,131699,79248,127000v8001,-4826,14478,-12319,19304,-22479c103378,94234,105791,81661,105791,66548v,-13970,-2286,-25908,-6604,-36068c94742,20447,88392,12827,80264,7747,72009,2540,62738,,52197,xe" filled="f" strokecolor="#f9f9f9">
              <v:stroke joinstyle="round"/>
              <v:formulas/>
              <v:path arrowok="t" o:connecttype="custom" o:connectlocs="522,0;314,42;150,165;41,375;0,665;41,960;154,1175;320,1300;527,1341;793,1270;986,1045;1058,665;992,305;803,77;522,0" o:connectangles="0,0,0,0,0,0,0,0,0,0,0,0,0,0,0" textboxrect="0,0,105791,134112"/>
            </v:shape>
            <v:shape id="Shape 47" o:spid="_x0000_s1069" style="position:absolute;left:13497;top:34;width:1718;height:2046;visibility:visible;mso-wrap-style:square;v-text-anchor:top" coordsize="171831,204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" adj="0,,0" path="m22733,l148717,v7620,,13335,1778,17272,5335c169926,8890,171831,13589,171831,19177v,5715,-1905,10287,-5842,13716c161925,36449,156210,38100,148717,38100r-40386,l108331,177673v,8890,-2159,15621,-6223,20066c97917,202311,92456,204598,85852,204598v-6731,,-12192,-2287,-16383,-6859c65278,193294,63246,186563,63246,177673r,-139573l22733,38100v-7493,,-13208,-1651,-17018,-5207c1905,29464,,24892,,19177,,13208,1905,8636,5969,5207,9906,1778,15494,,22733,xe" filled="f" strokecolor="#f9f9f9">
              <v:stroke joinstyle="round"/>
              <v:formulas/>
              <v:path arrowok="t" o:connecttype="custom" o:connectlocs="227,0;1487,0;1660,53;1718,192;1660,329;1487,381;1083,381;1083,1777;1021,1977;858,2046;695,1977;632,1777;632,381;227,381;57,329;0,192;60,52;227,0" o:connectangles="0,0,0,0,0,0,0,0,0,0,0,0,0,0,0,0,0,0" textboxrect="0,0,171831,204598"/>
            </v:shape>
            <v:shape id="Shape 48" o:spid="_x0000_s1070" style="position:absolute;left:11826;top:34;width:1564;height:2011;visibility:visible;mso-wrap-style:square;v-text-anchor:top" coordsize="156464,20116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" adj="0,,0" path="m27051,l131699,v7112,,12446,1651,16129,5080c151384,8382,153289,12700,153289,17907v,5461,-1778,9779,-5461,13081c144145,34290,138811,35941,131699,35941r-86487,l45212,78613r79375,c131445,78613,136652,80264,140208,83439v3556,3302,5334,7493,5334,12700c145542,101347,143764,105664,140335,108966v-3556,3429,-8763,5081,-15748,5081l45212,114047r,50164l134747,164211v6985,,12446,1778,16129,5207c154559,172848,156464,177292,156464,182880v,5334,-1905,9780,-5588,13208c147193,199517,141859,201168,134747,201168r-107696,c17653,201168,10795,199010,6477,194691,2159,190247,,183515,,174117l,27051c,20955,1016,15875,2921,11811,4826,7620,7874,4699,11938,2794,16002,1016,21082,,27051,xe" filled="f" strokecolor="#f9f9f9">
              <v:stroke joinstyle="round"/>
              <v:formulas/>
              <v:path arrowok="t" o:connecttype="custom" o:connectlocs="270,0;1316,0;1478,51;1532,179;1478,310;1316,359;452,359;452,786;1245,786;1402,834;1455,961;1403,1089;1245,1140;452,1140;452,1642;1347,1642;1508,1694;1564,1828;1508,1960;1347,2011;270,2011;65,1946;0,1741;0,270;29,118;119,28;270,0" o:connectangles="0,0,0,0,0,0,0,0,0,0,0,0,0,0,0,0,0,0,0,0,0,0,0,0,0,0,0" textboxrect="0,0,156464,201168"/>
            </v:shape>
            <v:shape id="Shape 49" o:spid="_x0000_s1071" style="position:absolute;left:9796;top:34;width:1682;height:2011;visibility:visible;mso-wrap-style:square;v-text-anchor:top" coordsize="168148,20116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" adj="0,,0" path="m26797,l90170,v9525,,17780,636,24892,1778c122174,3048,129159,5969,135763,10795v4064,1652,7874,4699,11684,9144c151130,24511,154051,29337,156083,34798v1905,5462,2921,11050,2921,17018c159004,72644,149225,86741,129667,94488v25654,7112,38481,23241,38481,48134c168148,154051,165227,164465,159385,173610v-5969,9270,-14351,16255,-25146,20827c128778,196850,122174,198628,114300,199644v-7874,1017,-17145,1524,-27686,1524l26797,201168v-9525,,-16256,-2158,-20447,-6604c2159,190247,,183388,,174117l,27051c,17653,2159,10795,6477,6477,10795,2160,17526,,26797,xe" filled="f" strokecolor="#f9f9f9">
              <v:stroke joinstyle="round"/>
              <v:formulas/>
              <v:path arrowok="t" o:connecttype="custom" o:connectlocs="268,0;902,0;1151,18;1358,108;1475,199;1561,348;1591,518;1297,945;1682,1426;1594,1736;1343,1944;1143,1996;866,2011;268,2011;64,1945;0,1741;0,270;65,65;268,0" o:connectangles="0,0,0,0,0,0,0,0,0,0,0,0,0,0,0,0,0,0,0" textboxrect="0,0,168148,201168"/>
            </v:shape>
            <v:shape id="Shape 50" o:spid="_x0000_s1072" style="position:absolute;left:4069;top:34;width:1549;height:2046;visibility:visible;mso-wrap-style:square;v-text-anchor:top" coordsize="154940,204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" adj="0,,0" path="m27813,l78740,v15240,,27051,1270,35433,3683c122682,5969,129921,9906,136144,15367v6096,5461,10795,12065,13970,19939c153289,43053,154940,51816,154940,61468v,20829,-6477,36576,-19304,47244c122682,119507,103759,124968,78740,124968r-33528,l45212,177673v,8637,-2032,15240,-6350,19939c34671,202185,29210,204598,22606,204598v-6731,,-12192,-2287,-16383,-6986c2159,193040,,186436,,177927l,27051c,17526,2286,10668,6858,6477,11430,2160,18415,,27813,xe" filled="f" strokecolor="#f9f9f9">
              <v:stroke joinstyle="round"/>
              <v:formulas/>
              <v:path arrowok="t" o:connecttype="custom" o:connectlocs="278,0;787,0;1141,37;1361,154;1501,353;1549,615;1356,1087;787,1250;452,1250;452,1777;389,1976;226,2046;62,1976;0,1779;0,271;69,65;278,0" o:connectangles="0,0,0,0,0,0,0,0,0,0,0,0,0,0,0,0,0" textboxrect="0,0,154940,204598"/>
            </v:shape>
            <v:shape id="Shape 51" o:spid="_x0000_s1073" style="position:absolute;left:34648;width:1454;height:2045;visibility:visible;mso-wrap-style:square;v-text-anchor:top" coordsize="145415,204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" adj="0,,0" path="m22352,v6731,,12192,2286,16510,6858c43053,11430,45212,18034,45212,26797r,139827l122682,166624v7239,,12827,1777,16764,5461c143510,175640,145415,180213,145415,185674v,5715,-1905,10160,-5842,13715c135636,202819,130048,204597,122682,204597r-95631,c17653,204597,10795,202438,6477,198120,2159,193675,,186817,,177546l,26797c,18161,2032,11430,6096,6858,10287,2286,15621,,22352,xe" filled="f" strokecolor="#f9f9f9">
              <v:stroke joinstyle="round"/>
              <v:formulas/>
              <v:path arrowok="t" o:connecttype="custom" o:connectlocs="223,0;389,69;452,268;452,1665;1227,1665;1394,1720;1454,1856;1396,1993;1227,2045;270,2045;65,1980;0,1775;0,268;61,69;223,0" o:connectangles="0,0,0,0,0,0,0,0,0,0,0,0,0,0,0" textboxrect="0,0,145415,204597"/>
            </v:shape>
            <v:shape id="Shape 52" o:spid="_x0000_s1074" style="position:absolute;left:32355;width:1973;height:2080;visibility:visible;mso-wrap-style:square;v-text-anchor:top" coordsize="19723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" adj="0,,0" path="m97917,v20701,,38608,4318,53721,12826c166624,21336,178054,33401,185674,49022v7747,15621,11557,33909,11557,54737c197231,119126,195199,133223,191008,145923v-4318,12700,-10541,23749,-19050,33147c163449,188468,153035,195580,140843,200533v-12319,4953,-26416,7493,-42164,7493c82931,208026,68834,205486,56388,200406,44069,195326,33655,188087,25273,178815,16891,169545,10541,158369,6350,145414,2032,132461,,118490,,103505,,88138,2159,74040,6604,61214,11049,48260,17399,37338,25908,28194,34417,19050,44704,12064,56769,7239,68834,2413,82550,,97917,xe" filled="f" strokecolor="#f9f9f9">
              <v:stroke joinstyle="round"/>
              <v:formulas/>
              <v:path arrowok="t" o:connecttype="custom" o:connectlocs="980,0;1517,128;1857,490;1973,1037;1911,1459;1720,1790;1409,2005;987,2080;564,2004;253,1788;64,1454;0,1035;66,612;259,282;568,72;980,0" o:connectangles="0,0,0,0,0,0,0,0,0,0,0,0,0,0,0,0" textboxrect="0,0,197231,208026"/>
            </v:shape>
            <v:shape id="Shape 53" o:spid="_x0000_s1075" style="position:absolute;left:30145;width:1973;height:2080;visibility:visible;mso-wrap-style:square;v-text-anchor:top" coordsize="19723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" adj="0,,0" path="m97917,v20701,,38608,4318,53721,12826c166624,21336,178054,33401,185674,49022v7747,15621,11557,33909,11557,54737c197231,119126,195199,133223,191008,145923v-4318,12700,-10541,23749,-19050,33147c163449,188468,153035,195580,140843,200533v-12319,4953,-26416,7493,-42164,7493c82931,208026,68834,205486,56388,200406,44069,195326,33655,188087,25273,178815,16891,169545,10541,158369,6350,145414,2032,132461,,118490,,103505,,88138,2159,74040,6604,61214,11049,48260,17399,37338,25908,28194,34417,19050,44704,12064,56769,7239,68834,2413,82550,,97917,xe" filled="f" strokecolor="#f9f9f9">
              <v:stroke joinstyle="round"/>
              <v:formulas/>
              <v:path arrowok="t" o:connecttype="custom" o:connectlocs="980,0;1517,128;1857,490;1973,1037;1911,1459;1720,1790;1409,2005;987,2080;564,2004;253,1788;64,1454;0,1035;66,612;259,282;568,72;980,0" o:connectangles="0,0,0,0,0,0,0,0,0,0,0,0,0,0,0,0" textboxrect="0,0,197231,208026"/>
            </v:shape>
            <v:shape id="Shape 54" o:spid="_x0000_s1076" style="position:absolute;left:28105;width:1705;height:2080;visibility:visible;mso-wrap-style:square;v-text-anchor:top" coordsize="17056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" adj="0,,0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ed="f" strokecolor="#f9f9f9">
              <v:stroke joinstyle="round"/>
              <v:formulas/>
              <v:path arrowok="t" o:connecttype="custom" o:connectlocs="223,0;388,69;452,268;452,803;1253,803;1253,268;1315,69;1476,0;1642,69;1705,268;1705,1811;1642,2011;1476,2080;1314,2011;1253,1811;1253,1180;452,1180;452,1811;388,2011;223,2080;61,2011;0,1811;0,268;61,69;223,0" o:connectangles="0,0,0,0,0,0,0,0,0,0,0,0,0,0,0,0,0,0,0,0,0,0,0,0,0" textboxrect="0,0,170561,208026"/>
            </v:shape>
            <v:shape id="Shape 55" o:spid="_x0000_s1077" style="position:absolute;left:25967;width:1801;height:2080;visibility:visible;mso-wrap-style:square;v-text-anchor:top" coordsize="180086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" adj="0,,0" path="m96012,v16256,,30861,3301,43688,9906c152527,16383,162306,24511,169291,34289v6858,9780,10287,18924,10287,27813c179578,67310,177673,71882,173990,75946v-3683,4064,-8255,6096,-13716,6096c154432,82042,150114,80645,147193,77977v-2921,-2793,-5969,-7238,-9271,-13462c132969,55245,127254,48260,120650,43814,114046,39243,105918,36957,96393,36957v-15367,,-27686,5842,-36830,17653c50419,66421,45847,83439,45847,105664v,14986,2032,27305,6096,36957c56007,152273,61722,159385,68961,164084v7366,4699,16002,6985,26035,6985c105791,171069,114935,168401,122301,163195v7366,-5334,13081,-13462,17145,-24511c140970,133858,143256,129539,146177,125730v2794,-3683,7493,-5588,13843,-5588c165481,120142,170180,122047,174117,125984v4064,3810,5969,8509,5969,14097c180086,146685,178435,153670,175260,161289v-3175,7621,-8255,15113,-15113,22353c153416,190881,144653,196723,134112,201295v-10668,4444,-22987,6731,-36957,6731c86487,208026,76835,207010,68199,204977v-8509,-1904,-16510,-5079,-23622,-9397c37338,191262,30607,184785,24130,176149,19304,171576,14986,165353,11303,157480,7493,149606,4699,141224,2794,132461,1016,123698,,114300,,104394,,88138,2413,73660,7112,60960,11811,48133,18542,37211,27305,28067,36068,18923,46482,12064,58293,7239,70104,2413,82677,,96012,xe" filled="f" strokecolor="#f9f9f9">
              <v:stroke joinstyle="round"/>
              <v:formulas/>
              <v:path arrowok="t" o:connecttype="custom" o:connectlocs="960,0;1397,99;1693,343;1796,621;1740,759;1603,820;1472,780;1379,645;1207,438;964,370;596,546;459,1057;519,1426;690,1641;950,1710;1223,1632;1395,1387;1462,1257;1600,1201;1741,1260;1801,1401;1753,1613;1602,1836;1341,2013;972,2080;682,2050;446,1956;241,1761;113,1575;28,1324;0,1044;71,610;273,281;583,72;960,0" o:connectangles="0,0,0,0,0,0,0,0,0,0,0,0,0,0,0,0,0,0,0,0,0,0,0,0,0,0,0,0,0,0,0,0,0,0,0" textboxrect="0,0,180086,208026"/>
            </v:shape>
            <v:shape id="Shape 56" o:spid="_x0000_s1078" style="position:absolute;left:24103;width:1610;height:2080;visibility:visible;mso-wrap-style:square;v-text-anchor:top" coordsize="161036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" adj="0,,0" path="m80010,v12319,,22987,1651,32131,4699c121158,7874,128778,11938,134874,17145v6096,5206,10541,10668,13335,16510c151130,39370,152527,45085,152527,50546v,5461,-1905,10287,-5715,14731c142875,69596,138049,71755,132207,71755v-5334,,-9398,-1270,-12065,-3937c117475,65277,114681,61340,111887,56134,108458,48895,104394,43307,99695,39370,95123,35560,87630,33655,77343,33655v-9652,,-17145,2032,-22860,6096c48768,43814,45974,48514,45974,53975v,3301,889,6223,2794,8636c50546,65151,53213,67310,56642,69214v3556,1906,7112,3303,10795,4446c70993,74802,77470,76453,86614,78867v10795,2413,20828,5334,29972,8509c125730,90551,133477,94488,140081,99060v6477,4699,11684,10667,15367,17907c159258,124206,161036,132969,161036,143128v,12320,-3175,23496,-9525,33402c145034,186436,135763,194183,123571,199644v-12065,5588,-26416,8382,-43053,8382c60706,208026,44323,204215,31369,196723,22098,191262,14478,183896,8763,174751,2921,165608,,156590,,147701v,-5588,2032,-10287,5842,-14225c9652,129413,14605,127508,20447,127508v4953,,9017,1524,12446,4572c36195,135127,38989,139573,41148,145161v2413,5969,4953,11049,7620,14986c51562,163957,55245,167259,60071,169672v4826,2540,11303,3683,19431,3683c90551,173355,99568,170942,106299,165862v6731,-4953,10160,-11176,10160,-18415c116459,141732,114681,137033,111125,133350v-3556,-3683,-8382,-6477,-14351,-8510c90805,122809,82550,120650,72009,118237,57658,114808,45720,110871,35941,106426,26289,101853,18542,95503,12573,87502,6731,79501,3810,69469,3810,57531v,-11304,3048,-21463,9271,-30226c19177,18414,28067,11684,39624,7112,51181,2413,64643,,80010,xe" filled="f" strokecolor="#f9f9f9">
              <v:stroke joinstyle="round"/>
              <v:formulas/>
              <v:path arrowok="t" o:connecttype="custom" o:connectlocs="800,0;1121,47;1348,171;1482,337;1525,505;1468,653;1322,717;1201,678;1119,561;997,394;773,337;545,397;460,540;488,626;566,692;674,737;866,789;1166,874;1400,990;1554,1170;1610,1431;1515,1765;1235,1996;805,2080;314,1967;88,1747;0,1477;58,1335;204,1275;329,1321;411,1451;488,1601;601,1697;795,1733;1063,1658;1164,1474;1111,1333;968,1248;720,1182;359,1064;126,875;38,575;131,273;396,71;800,0" o:connectangles="0,0,0,0,0,0,0,0,0,0,0,0,0,0,0,0,0,0,0,0,0,0,0,0,0,0,0,0,0,0,0,0,0,0,0,0,0,0,0,0,0,0,0,0,0" textboxrect="0,0,161036,208026"/>
            </v:shape>
            <v:shape id="Shape 57" o:spid="_x0000_s1079" style="position:absolute;left:21353;width:1706;height:2080;visibility:visible;mso-wrap-style:square;v-text-anchor:top" coordsize="17056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" adj="0,,0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ed="f" strokecolor="#f9f9f9">
              <v:stroke joinstyle="round"/>
              <v:formulas/>
              <v:path arrowok="t" o:connecttype="custom" o:connectlocs="224,0;389,69;452,268;452,803;1254,803;1254,268;1316,69;1477,0;1642,69;1706,268;1706,1811;1642,2011;1477,2080;1315,2011;1254,1811;1254,1180;452,1180;452,1811;389,2011;224,2080;61,2011;0,1811;0,268;61,69;224,0" o:connectangles="0,0,0,0,0,0,0,0,0,0,0,0,0,0,0,0,0,0,0,0,0,0,0,0,0" textboxrect="0,0,170561,208026"/>
            </v:shape>
            <v:shape id="Shape 58" o:spid="_x0000_s1080" style="position:absolute;left:19061;width:1924;height:2080;visibility:visible;mso-wrap-style:square;v-text-anchor:top" coordsize="192405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" adj="0,,0" path="m104775,v13462,,25400,1905,35941,5461c151130,9144,159766,13715,166370,19303v6604,5589,11557,11558,14986,17908c184658,43434,186436,49149,186436,54228v,5716,-2159,10669,-6350,14606c175768,72898,170688,74930,164719,74930v-3302,,-6477,-762,-9525,-2286c152273,71120,149733,68961,147574,66167,142748,58547,138811,52959,135509,49149v-3175,-3684,-7493,-6859,-12954,-9398c117094,37338,110236,36068,101854,36068v-8763,,-16637,1396,-23368,4445c71628,43434,65786,47878,60960,53467,56134,59182,52324,66294,49657,74676v-2540,8509,-3937,17907,-3937,28194c45720,125222,50800,142367,60833,154177v10033,11685,24003,17654,42037,17654c111760,171831,120142,170561,128016,168275v7747,-2286,15240,-5461,22479,-9272l150495,131445r-27940,c114554,131445,108331,130175,104013,127635v-4445,-2667,-6731,-7112,-6731,-13589c97282,108965,99187,104648,102870,101346v3810,-3302,8763,-4953,14859,-4953l162687,96393v5715,,10795,508,15113,1524c182118,99060,185547,101600,188341,105537v2667,3810,4064,9398,4064,16637l192405,159765v,5208,-508,9525,-1651,12955c189611,176149,187706,179070,184785,181737v-2921,2666,-6477,5080,-10795,7493c161925,195707,150368,200406,139192,203453v-11176,3048,-23368,4573,-36576,4573c87249,208026,73152,205613,60452,200914,47752,196088,36830,189230,27940,180086,18923,171069,12065,160020,7239,147193,2413,134239,,119888,,104013,,88392,2286,74168,6985,61214,11684,48260,18542,37211,27686,28067,36703,19050,47752,12064,60706,7239,73660,2413,88392,,104775,xe" filled="f" strokecolor="#f9f9f9">
              <v:stroke joinstyle="round"/>
              <v:formulas/>
              <v:path arrowok="t" o:connecttype="custom" o:connectlocs="1048,0;1407,55;1664,193;1814,372;1864,542;1801,688;1647,749;1552,726;1476,662;1355,491;1226,397;1019,361;785,405;610,535;497,747;457,1029;608,1542;1029,1718;1280,1683;1505,1590;1505,1314;1226,1314;1040,1276;973,1140;1029,1013;1177,964;1627,964;1778,979;1883,1055;1924,1222;1924,1597;1907,1727;1848,1817;1740,1892;1392,2034;1026,2080;605,2009;279,1801;72,1472;0,1040;70,612;277,281;607,72;1048,0" o:connectangles="0,0,0,0,0,0,0,0,0,0,0,0,0,0,0,0,0,0,0,0,0,0,0,0,0,0,0,0,0,0,0,0,0,0,0,0,0,0,0,0,0,0,0,0" textboxrect="0,0,192405,208026"/>
            </v:shape>
            <v:shape id="Shape 59" o:spid="_x0000_s1081" style="position:absolute;left:18274;width:452;height:2080;visibility:visible;mso-wrap-style:square;v-text-anchor:top" coordsize="45212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" adj="0,,0" path="m22352,v6731,,12319,2286,16510,6858c43180,11430,45212,18034,45212,26797r,154304c45212,189864,43180,196596,38989,201168v-4318,4571,-9779,6858,-16637,6858c15875,208026,10414,205739,6350,201168,2159,196596,,189864,,181101l,26797c,18034,2159,11430,6223,6858,10414,2286,15748,,22352,xe" filled="f" strokecolor="#f9f9f9">
              <v:stroke joinstyle="round"/>
              <v:formulas/>
              <v:path arrowok="t" o:connecttype="custom" o:connectlocs="223,0;389,69;452,268;452,1811;390,2011;223,2080;63,2011;0,1811;0,268;62,69;223,0" o:connectangles="0,0,0,0,0,0,0,0,0,0,0" textboxrect="0,0,45212,208026"/>
            </v:shape>
            <v:shape id="Shape 60" o:spid="_x0000_s1082" style="position:absolute;left:16141;width:1706;height:2080;visibility:visible;mso-wrap-style:square;v-text-anchor:top" coordsize="17056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" adj="0,,0" path="m22352,v6858,,12319,2286,16510,6858c43180,11430,45212,18034,45212,26797r,53467l125349,80264r,-53467c125349,18161,127381,11557,131572,6858,135636,2286,140970,,147701,v6731,,12319,2286,16510,6858c168402,11430,170561,18034,170561,26797r,154304c170561,189864,168402,196596,164211,201168v-4318,4571,-9779,6858,-16510,6858c140843,208026,135382,205739,131445,201168v-4064,-4699,-6096,-11304,-6096,-20067l125349,117983r-80137,l45212,181101v,8763,-2032,15495,-6350,20067c34544,205739,29083,208026,22352,208026v-6731,,-12192,-2287,-16256,-6858c2032,196469,,189864,,181101l,26797c,18161,2032,11430,6096,6858,10033,2286,15494,,22352,xe" filled="f" strokecolor="#f9f9f9">
              <v:stroke joinstyle="round"/>
              <v:formulas/>
              <v:path arrowok="t" o:connecttype="custom" o:connectlocs="224,0;389,69;452,268;452,803;1254,803;1254,268;1316,69;1477,0;1642,69;1706,268;1706,1811;1642,2011;1477,2080;1315,2011;1254,1811;1254,1180;452,1180;452,1811;389,2011;224,2080;61,2011;0,1811;0,268;61,69;224,0" o:connectangles="0,0,0,0,0,0,0,0,0,0,0,0,0,0,0,0,0,0,0,0,0,0,0,0,0" textboxrect="0,0,170561,208026"/>
            </v:shape>
            <v:shape id="Shape 61" o:spid="_x0000_s1083" style="position:absolute;left:7647;width:1871;height:2080;visibility:visible;mso-wrap-style:square;v-text-anchor:top" coordsize="18707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" adj="0,,0" path="m92710,v5969,,11049,1270,15113,3556c112014,5842,115316,8889,117729,12446v2413,3555,4445,7112,5842,10541c124968,26543,126873,31369,129159,37464r51689,127636c185039,175133,187071,182372,187071,187071v,5334,-2159,10160,-6477,14478c176276,205867,171069,208026,164846,208026v-3556,,-6604,-636,-9271,-1905c153035,204724,150876,203073,149225,200914v-1778,-2159,-3556,-5462,-5334,-9779c141986,186689,140589,183642,139827,181864r-9144,-24003l54991,157861r-8636,23367c42545,191389,39243,198374,36322,202184v-2921,3937,-7747,5842,-14605,5842c15875,208026,10922,205867,6477,201802,2159,197612,,192786,,187325v,-2922,381,-5969,1397,-8763c2286,175640,3810,171576,5842,166243l56007,39115v1397,-3682,3048,-8127,5207,-13334c63246,20574,65405,16128,67818,12446,70231,8889,73533,5842,77724,3556,81788,1270,86741,,92710,xe" filled="f" strokecolor="#f9f9f9">
              <v:stroke joinstyle="round"/>
              <v:formulas/>
              <v:path arrowok="t" o:connecttype="custom" o:connectlocs="927,0;1078,36;1177,124;1236,230;1292,375;1809,1651;1871,1870;1806,2015;1649,2080;1556,2061;1492,2009;1439,1911;1398,1818;1307,1578;550,1578;464,1812;363,2022;217,2080;65,2018;0,1873;14,1785;58,1662;560,391;612,258;678,124;777,36;927,0" o:connectangles="0,0,0,0,0,0,0,0,0,0,0,0,0,0,0,0,0,0,0,0,0,0,0,0,0,0,0" textboxrect="0,0,187071,208026"/>
            </v:shape>
            <v:shape id="Shape 62" o:spid="_x0000_s1084" style="position:absolute;left:5861;width:1610;height:2080;visibility:visible;mso-wrap-style:square;v-text-anchor:top" coordsize="161036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" adj="0,,0" path="m80010,v12319,,22987,1651,32131,4699c121158,7874,128778,11938,134874,17145v6096,5206,10541,10668,13335,16510c151130,39370,152527,45085,152527,50546v,5461,-1905,10287,-5715,14731c143002,69596,138049,71755,132207,71755v-5334,,-9398,-1270,-12065,-3937c117475,65277,114681,61340,111887,56134,108458,48895,104394,43307,99695,39370,95123,35560,87630,33655,77343,33655v-9652,,-17145,2032,-22860,6096c48768,43814,45974,48514,45974,53975v,3301,889,6223,2794,8636c50546,65151,53213,67310,56642,69214v3556,1906,7112,3303,10795,4446c70993,74802,77470,76453,86614,78867v10795,2413,20828,5334,29972,8509c125730,90551,133477,94488,140081,99060v6477,4699,11684,10667,15367,17907c159258,124206,161036,132969,161036,143128v,12320,-3175,23496,-9525,33402c145034,186436,135763,194183,123571,199644v-12065,5588,-26416,8382,-43053,8382c60706,208026,44323,204215,31369,196723,22098,191262,14478,183896,8763,174751,2921,165608,,156590,,147701v,-5588,2032,-10287,5842,-14225c9652,129413,14605,127508,20447,127508v4953,,9017,1524,12446,4572c36195,135127,38989,139573,41148,145161v2413,5969,4953,11049,7620,14986c51562,163957,55245,167259,60071,169672v4826,2540,11303,3683,19431,3683c90551,173355,99568,170942,106299,165862v6731,-4953,10160,-11176,10160,-18415c116459,141732,114681,137033,111125,133350v-3556,-3683,-8382,-6477,-14351,-8510c90805,122809,82550,120650,72009,118237,57658,114808,45720,110871,35941,106426,26289,101853,18542,95503,12573,87502,6731,79501,3810,69469,3810,57531v,-11304,3048,-21463,9271,-30226c19177,18414,28067,11684,39624,7112,51181,2413,64643,,80010,xe" filled="f" strokecolor="#f9f9f9">
              <v:stroke joinstyle="round"/>
              <v:formulas/>
              <v:path arrowok="t" o:connecttype="custom" o:connectlocs="800,0;1121,47;1348,171;1482,337;1525,505;1468,653;1322,717;1201,678;1119,561;997,394;773,337;545,397;460,540;488,626;566,692;674,737;866,789;1166,874;1400,990;1554,1170;1610,1431;1515,1765;1235,1996;805,2080;314,1967;88,1747;0,1477;58,1335;204,1275;329,1321;411,1451;488,1601;601,1697;795,1733;1063,1658;1164,1474;1111,1333;968,1248;720,1182;359,1064;126,875;38,575;131,273;396,71;800,0" o:connectangles="0,0,0,0,0,0,0,0,0,0,0,0,0,0,0,0,0,0,0,0,0,0,0,0,0,0,0,0,0,0,0,0,0,0,0,0,0,0,0,0,0,0,0,0,0" textboxrect="0,0,161036,208026"/>
            </v:shape>
            <v:shape id="Shape 63" o:spid="_x0000_s1085" style="position:absolute;left:1917;width:1871;height:2080;visibility:visible;mso-wrap-style:square;v-text-anchor:top" coordsize="187071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" adj="0,,0" path="m92710,v5969,,11049,1270,15113,3556c112014,5842,115316,8889,117729,12446v2413,3555,4445,7112,5842,10541c124968,26543,126873,31369,129159,37464r51689,127636c185039,175133,187071,182372,187071,187071v,5334,-2159,10160,-6477,14478c176276,205867,171069,208026,164846,208026v-3556,,-6604,-636,-9271,-1905c153035,204724,150876,203073,149225,200914v-1778,-2159,-3556,-5462,-5334,-9779c141986,186689,140589,183642,139827,181864r-9144,-24003l54991,157861r-8636,23367c42545,191389,39243,198374,36322,202184v-2921,3937,-7747,5842,-14605,5842c15875,208026,10922,205867,6477,201802,2159,197612,,192786,,187325v,-2922,381,-5969,1397,-8763c2286,175640,3810,171576,5842,166243l56007,39115v1397,-3682,3048,-8127,5207,-13334c63246,20574,65405,16128,67818,12446,70231,8889,73533,5842,77724,3556,81788,1270,86741,,92710,xe" filled="f" strokecolor="#f9f9f9">
              <v:stroke joinstyle="round"/>
              <v:formulas/>
              <v:path arrowok="t" o:connecttype="custom" o:connectlocs="927,0;1078,36;1177,124;1236,230;1292,375;1809,1651;1871,1870;1806,2015;1649,2080;1556,2061;1492,2009;1439,1911;1398,1818;1307,1578;550,1578;464,1812;363,2022;217,2080;65,2018;0,1873;14,1785;58,1662;560,391;612,258;678,124;777,36;927,0" o:connectangles="0,0,0,0,0,0,0,0,0,0,0,0,0,0,0,0,0,0,0,0,0,0,0,0,0,0,0" textboxrect="0,0,187071,208026"/>
            </v:shape>
            <v:shape id="Shape 64" o:spid="_x0000_s1086" style="position:absolute;left:2;width:1723;height:2080;visibility:visible;mso-wrap-style:square;v-text-anchor:top" coordsize="172339,20802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" adj="0,,0" path="m22352,v6858,,12319,2286,16510,6858c43180,11430,45212,18034,45212,26797r,66040l118237,12446v3937,-4064,7239,-7239,10160,-9271c131318,1143,135382,,140335,v6477,,11684,2032,15748,5842c160147,9778,162179,14477,162179,20065v,6478,-3175,12955,-9779,19178l105029,83312r53340,76453c163449,166115,167132,171576,169164,176022v2159,4445,3175,8890,3175,13080c172339,194183,170434,198627,166370,202438v-3937,3683,-9271,5588,-16002,5588c144399,208026,139319,206628,135509,204089v-3937,-2667,-7112,-6096,-9779,-10414c123063,189484,120904,185674,119126,182626l74422,112268,45212,141859r,39242c45212,189992,43180,196723,38862,201168v-4318,4571,-9779,6858,-16510,6858c18542,208026,14859,207010,11303,204977,7747,202946,4953,200151,2921,196469,1524,193801,762,190753,508,187198,254,183769,,178815,,172465l,26797c,18161,2032,11430,6096,6858,10033,2286,15494,,22352,xe" filled="f" strokecolor="#f9f9f9">
              <v:stroke joinstyle="round"/>
              <v:formulas/>
              <v:path arrowok="t" o:connecttype="custom" o:connectlocs="223,0;389,69;452,268;452,928;1182,124;1284,32;1403,0;1560,58;1621,201;1524,392;1050,833;1583,1597;1691,1760;1723,1891;1663,2024;1503,2080;1355,2041;1257,1937;1191,1826;744,1123;452,1418;452,1811;389,2011;223,2080;113,2050;29,1964;5,1872;0,1724;0,268;61,69;223,0" o:connectangles="0,0,0,0,0,0,0,0,0,0,0,0,0,0,0,0,0,0,0,0,0,0,0,0,0,0,0,0,0,0,0" textboxrect="0,0,172339,208026"/>
            </v:shape>
            <w10:anchorlock/>
          </v:group>
        </w:pict>
      </w:r>
    </w:p>
    <w:p w14:paraId="71EA790C" w14:textId="264CFE58" w:rsidR="000B2898" w:rsidRPr="000B2898" w:rsidRDefault="008A42D9" w:rsidP="000B2898">
      <w:pPr>
        <w:spacing w:after="0" w:line="240" w:lineRule="auto"/>
        <w:jc w:val="center"/>
        <w:rPr>
          <w:rFonts w:eastAsiaTheme="minorEastAsia"/>
          <w:b/>
          <w:bCs/>
          <w:i/>
          <w:iCs/>
          <w:spacing w:val="5"/>
          <w:sz w:val="24"/>
          <w:szCs w:val="24"/>
        </w:rPr>
      </w:pPr>
      <w:r>
        <w:rPr>
          <w:rFonts w:eastAsiaTheme="minorEastAsia"/>
          <w:noProof/>
        </w:rPr>
        <w:pict w14:anchorId="4F4FEC10">
          <v:group id="Group 82" o:spid="_x0000_s1087" style="position:absolute;left:0;text-align:left;margin-left:11.35pt;margin-top:5.15pt;width:78.8pt;height:60.05pt;z-index:251661312" coordsize="10006,76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">
            <v:rect id="Rectangle 78" o:spid="_x0000_s1088" style="position:absolute;left:2565;width:466;height:1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" filled="f" stroked="f">
              <v:textbox style="mso-next-textbox:#Rectangle 78" inset="0,0,0,0">
                <w:txbxContent>
                  <w:p w14:paraId="0D7C0D8D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rect id="Rectangle 79" o:spid="_x0000_s1089" style="position:absolute;left:3708;width:466;height:1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" filled="f" stroked="f">
              <v:textbox style="mso-next-textbox:#Rectangle 79" inset="0,0,0,0">
                <w:txbxContent>
                  <w:p w14:paraId="5BBD9421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rect id="Rectangle 81" o:spid="_x0000_s1090" style="position:absolute;left:2565;top:1861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" filled="f" stroked="f">
              <v:textbox style="mso-next-textbox:#Rectangle 81" inset="0,0,0,0">
                <w:txbxContent>
                  <w:p w14:paraId="7F1C0719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rect id="Rectangle 82" o:spid="_x0000_s1091" style="position:absolute;left:3708;top:1861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" filled="f" stroked="f">
              <v:textbox style="mso-next-textbox:#Rectangle 82" inset="0,0,0,0">
                <w:txbxContent>
                  <w:p w14:paraId="22C7EEE0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rect id="Rectangle 85" o:spid="_x0000_s1092" style="position:absolute;left:2565;top:4787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" filled="f" stroked="f">
              <v:textbox style="mso-next-textbox:#Rectangle 85" inset="0,0,0,0">
                <w:txbxContent>
                  <w:p w14:paraId="54A75029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rect id="Rectangle 86" o:spid="_x0000_s1093" style="position:absolute;left:3708;top:4787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" filled="f" stroked="f">
              <v:textbox style="mso-next-textbox:#Rectangle 86" inset="0,0,0,0">
                <w:txbxContent>
                  <w:p w14:paraId="708D0FD4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shape id="Picture 202" o:spid="_x0000_s1094" type="#_x0000_t75" style="position:absolute;top:102;width:10006;height:75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">
              <v:imagedata r:id="rId8" o:title=""/>
            </v:shape>
            <w10:wrap type="square"/>
          </v:group>
        </w:pict>
      </w:r>
      <w:r>
        <w:rPr>
          <w:rFonts w:eastAsiaTheme="minorEastAsia"/>
          <w:noProof/>
        </w:rPr>
        <w:pict w14:anchorId="481FF80E">
          <v:group id="Group 10556" o:spid="_x0000_s1095" style="position:absolute;left:0;text-align:left;margin-left:432.6pt;margin-top:3.55pt;width:78.8pt;height:60.05pt;z-index:251662336" coordsize="10006,76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">
            <v:rect id="Rectangle 78" o:spid="_x0000_s1096" style="position:absolute;left:2565;width:466;height:1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" filled="f" stroked="f">
              <v:textbox inset="0,0,0,0">
                <w:txbxContent>
                  <w:p w14:paraId="50D56BD6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rect id="Rectangle 79" o:spid="_x0000_s1097" style="position:absolute;left:3708;width:466;height:1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" filled="f" stroked="f">
              <v:textbox inset="0,0,0,0">
                <w:txbxContent>
                  <w:p w14:paraId="01344FD3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rect id="Rectangle 81" o:spid="_x0000_s1098" style="position:absolute;left:2565;top:1861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" filled="f" stroked="f">
              <v:textbox inset="0,0,0,0">
                <w:txbxContent>
                  <w:p w14:paraId="0DB72BF1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rect id="Rectangle 82" o:spid="_x0000_s1099" style="position:absolute;left:3708;top:1861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" filled="f" stroked="f">
              <v:textbox inset="0,0,0,0">
                <w:txbxContent>
                  <w:p w14:paraId="52F484F6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rect id="Rectangle 85" o:spid="_x0000_s1100" style="position:absolute;left:2565;top:4787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" filled="f" stroked="f">
              <v:textbox inset="0,0,0,0">
                <w:txbxContent>
                  <w:p w14:paraId="7F22D46A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rect id="Rectangle 86" o:spid="_x0000_s1101" style="position:absolute;left:3708;top:4787;width:466;height:1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" filled="f" stroked="f">
              <v:textbox inset="0,0,0,0">
                <w:txbxContent>
                  <w:p w14:paraId="75112EC9" w14:textId="77777777" w:rsidR="000B2898" w:rsidRDefault="000B2898" w:rsidP="000B2898">
                    <w:pPr>
                      <w:spacing w:after="160" w:line="259" w:lineRule="auto"/>
                    </w:pPr>
                  </w:p>
                </w:txbxContent>
              </v:textbox>
            </v:rect>
            <v:shape id="Picture 202" o:spid="_x0000_s1102" type="#_x0000_t75" style="position:absolute;top:102;width:10006;height:75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">
              <v:imagedata r:id="rId8" o:title=""/>
            </v:shape>
            <w10:wrap type="square"/>
          </v:group>
        </w:pict>
      </w:r>
    </w:p>
    <w:p w14:paraId="5CA56F00" w14:textId="77777777" w:rsidR="00280774" w:rsidRPr="0019296E" w:rsidRDefault="00280774" w:rsidP="0028077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232 / 3</w:t>
      </w:r>
    </w:p>
    <w:p w14:paraId="51A03ADA" w14:textId="77777777" w:rsidR="00280774" w:rsidRPr="0019296E" w:rsidRDefault="00280774" w:rsidP="0028077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PHYSICS</w:t>
      </w:r>
    </w:p>
    <w:p w14:paraId="0AFE8D99" w14:textId="77777777" w:rsidR="00280774" w:rsidRPr="0019296E" w:rsidRDefault="00280774" w:rsidP="0028077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PAPER 3</w:t>
      </w:r>
    </w:p>
    <w:p w14:paraId="628AD63C" w14:textId="77777777" w:rsidR="00280774" w:rsidRPr="00D55DCF" w:rsidRDefault="00280774" w:rsidP="0028077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9296E">
        <w:rPr>
          <w:rFonts w:ascii="Times New Roman" w:hAnsi="Times New Roman" w:cs="Times New Roman"/>
          <w:b/>
          <w:sz w:val="24"/>
          <w:szCs w:val="24"/>
        </w:rPr>
        <w:t>(PRACTICAL)</w:t>
      </w:r>
    </w:p>
    <w:p w14:paraId="0349A9B9" w14:textId="77777777" w:rsidR="00280774" w:rsidRDefault="00280774" w:rsidP="0028077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ME: 2</w:t>
      </w:r>
      <w:r w:rsidRPr="0019296E">
        <w:rPr>
          <w:rFonts w:ascii="Times New Roman" w:hAnsi="Times New Roman" w:cs="Times New Roman"/>
          <w:b/>
          <w:sz w:val="24"/>
          <w:szCs w:val="24"/>
        </w:rPr>
        <w:t>½ HOURS</w:t>
      </w:r>
    </w:p>
    <w:p w14:paraId="47EE4DD3" w14:textId="77777777" w:rsidR="000B2898" w:rsidRDefault="000B2898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14:paraId="6D6CFE93" w14:textId="59BCC1A7" w:rsidR="000B2898" w:rsidRDefault="000B2898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14:paraId="395E0B4B" w14:textId="67E41E1A" w:rsidR="000B2898" w:rsidRDefault="000B2898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14:paraId="3563ADD4" w14:textId="4C106473" w:rsidR="000B2898" w:rsidRDefault="000B2898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14:paraId="2BEA5FBA" w14:textId="77777777" w:rsidR="000B2898" w:rsidRDefault="000B2898" w:rsidP="00762360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14:paraId="2C4FFCF6" w14:textId="77777777" w:rsidR="00280774" w:rsidRPr="006672F6" w:rsidRDefault="00280774" w:rsidP="00280774">
      <w:pPr>
        <w:pStyle w:val="NormalWeb"/>
        <w:spacing w:before="0" w:beforeAutospacing="0" w:after="0" w:afterAutospacing="0"/>
        <w:jc w:val="center"/>
        <w:rPr>
          <w:sz w:val="28"/>
          <w:szCs w:val="28"/>
        </w:rPr>
      </w:pPr>
      <w:r w:rsidRPr="006672F6">
        <w:rPr>
          <w:b/>
          <w:bCs/>
          <w:color w:val="000000"/>
          <w:sz w:val="28"/>
          <w:szCs w:val="28"/>
        </w:rPr>
        <w:t>2021 TRIAL 3 OCT/N0VEMBER INTERNAL EXAMINATION</w:t>
      </w:r>
    </w:p>
    <w:p w14:paraId="782F5A7E" w14:textId="77777777" w:rsidR="00D55DCF" w:rsidRDefault="00D55DCF" w:rsidP="00D55DCF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14:paraId="2A95E684" w14:textId="77777777" w:rsidR="00762360" w:rsidRDefault="00762360" w:rsidP="00762360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53B92261" w14:textId="77777777" w:rsidR="00104C87" w:rsidRDefault="008A42D9" w:rsidP="00762360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pict w14:anchorId="03E4827B"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6" type="#_x0000_t136" alt="MUTOMO / IKUTHA DISTRICTS K.C.S.E PACESETTER - 2012&#10;" style="width:405pt;height:12pt;mso-position-horizontal-relative:char;mso-position-vertical-relative:line" fillcolor="black" stroked="f">
            <v:shadow color="#b2b2b2" opacity="52429f" offset="3pt"/>
            <v:textpath style="font-family:&quot;Berlin Sans FB&quot;;font-size:24pt;v-text-kern:t" trim="t" fitpath="t" string="Kenya Certificate of Secondary Education (K.C.S.E)"/>
          </v:shape>
        </w:pict>
      </w:r>
    </w:p>
    <w:p w14:paraId="0068C792" w14:textId="77777777" w:rsidR="00762360" w:rsidRDefault="00762360" w:rsidP="00762360">
      <w:pPr>
        <w:spacing w:after="0" w:line="240" w:lineRule="auto"/>
        <w:rPr>
          <w:rFonts w:ascii="Times New Roman" w:hAnsi="Times New Roman" w:cs="Times New Roman"/>
          <w:b/>
        </w:rPr>
      </w:pPr>
    </w:p>
    <w:p w14:paraId="4EBCE7D5" w14:textId="77777777" w:rsidR="00104C87" w:rsidRPr="00A1411E" w:rsidRDefault="00104C87" w:rsidP="0028077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232 / 3</w:t>
      </w:r>
    </w:p>
    <w:p w14:paraId="4016AE46" w14:textId="77777777" w:rsidR="00104C87" w:rsidRPr="00A1411E" w:rsidRDefault="00104C87" w:rsidP="0028077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PHYSICS</w:t>
      </w:r>
    </w:p>
    <w:p w14:paraId="412877C4" w14:textId="77777777" w:rsidR="00104C87" w:rsidRPr="00A1411E" w:rsidRDefault="00104C87" w:rsidP="0028077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PAPER 3</w:t>
      </w:r>
    </w:p>
    <w:p w14:paraId="488766DB" w14:textId="77777777" w:rsidR="00104C87" w:rsidRPr="00A1411E" w:rsidRDefault="00104C87" w:rsidP="0028077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(PRACTICAL)</w:t>
      </w:r>
    </w:p>
    <w:p w14:paraId="0D81B26F" w14:textId="53C96BF3" w:rsidR="00104C87" w:rsidRDefault="00104C87" w:rsidP="0028077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1411E">
        <w:rPr>
          <w:rFonts w:ascii="Times New Roman" w:hAnsi="Times New Roman" w:cs="Times New Roman"/>
          <w:sz w:val="24"/>
          <w:szCs w:val="24"/>
        </w:rPr>
        <w:t>TIME: 2½ HOURS</w:t>
      </w:r>
    </w:p>
    <w:p w14:paraId="76D3866D" w14:textId="77777777" w:rsidR="00280774" w:rsidRPr="00280774" w:rsidRDefault="00280774" w:rsidP="00280774">
      <w:pPr>
        <w:spacing w:line="360" w:lineRule="auto"/>
        <w:ind w:left="6480" w:hanging="6480"/>
        <w:rPr>
          <w:rFonts w:ascii="Times New Roman" w:eastAsiaTheme="minorEastAsia" w:hAnsi="Times New Roman"/>
          <w:b/>
          <w:sz w:val="24"/>
          <w:szCs w:val="24"/>
        </w:rPr>
      </w:pPr>
      <w:r w:rsidRPr="00280774">
        <w:rPr>
          <w:rFonts w:ascii="Times New Roman" w:eastAsiaTheme="minorEastAsia" w:hAnsi="Times New Roman"/>
          <w:b/>
          <w:sz w:val="24"/>
          <w:szCs w:val="24"/>
        </w:rPr>
        <w:t>Name……………………………………………………….              Adm No……………….</w:t>
      </w:r>
    </w:p>
    <w:p w14:paraId="2BD908E6" w14:textId="77777777" w:rsidR="00280774" w:rsidRPr="00280774" w:rsidRDefault="00280774" w:rsidP="00280774">
      <w:pPr>
        <w:tabs>
          <w:tab w:val="left" w:pos="6840"/>
        </w:tabs>
        <w:spacing w:line="360" w:lineRule="auto"/>
        <w:rPr>
          <w:rFonts w:ascii="Times New Roman" w:eastAsiaTheme="minorEastAsia" w:hAnsi="Times New Roman"/>
          <w:b/>
          <w:sz w:val="24"/>
          <w:szCs w:val="24"/>
        </w:rPr>
      </w:pPr>
      <w:r w:rsidRPr="00280774">
        <w:rPr>
          <w:rFonts w:ascii="Times New Roman" w:eastAsiaTheme="minorEastAsia" w:hAnsi="Times New Roman"/>
          <w:b/>
          <w:sz w:val="24"/>
          <w:szCs w:val="24"/>
        </w:rPr>
        <w:t>Stream…………………………………………………….               Date ………………………….</w:t>
      </w:r>
    </w:p>
    <w:p w14:paraId="713F2D3B" w14:textId="4037186D" w:rsidR="00280774" w:rsidRPr="00A1411E" w:rsidRDefault="00280774" w:rsidP="0028077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80774">
        <w:rPr>
          <w:rFonts w:ascii="Times New Roman" w:eastAsiaTheme="minorEastAsia" w:hAnsi="Times New Roman"/>
          <w:b/>
          <w:sz w:val="24"/>
          <w:szCs w:val="24"/>
        </w:rPr>
        <w:t xml:space="preserve">Sign </w:t>
      </w:r>
      <w:r w:rsidRPr="00280774">
        <w:rPr>
          <w:rFonts w:ascii="Times New Roman" w:eastAsiaTheme="minorEastAsia" w:hAnsi="Times New Roman"/>
          <w:b/>
          <w:sz w:val="24"/>
          <w:szCs w:val="24"/>
        </w:rPr>
        <w:tab/>
        <w:t>..............................................................................</w:t>
      </w:r>
    </w:p>
    <w:p w14:paraId="43A6FBC1" w14:textId="77777777" w:rsidR="00104C87" w:rsidRPr="0019296E" w:rsidRDefault="00104C87" w:rsidP="0076236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7814F420" w14:textId="77777777" w:rsidR="00104C87" w:rsidRPr="00762360" w:rsidRDefault="00104C87" w:rsidP="00762360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762360">
        <w:rPr>
          <w:rFonts w:ascii="Times New Roman" w:hAnsi="Times New Roman" w:cs="Times New Roman"/>
          <w:sz w:val="24"/>
          <w:szCs w:val="24"/>
          <w:u w:val="single"/>
        </w:rPr>
        <w:t>INSTRUCTIONS TO CANDIDATES</w:t>
      </w:r>
    </w:p>
    <w:p w14:paraId="56E667BC" w14:textId="77777777" w:rsidR="00762360" w:rsidRPr="007038C8" w:rsidRDefault="00762360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 w:rsidRPr="007038C8">
        <w:rPr>
          <w:rFonts w:ascii="Times New Roman" w:hAnsi="Times New Roman" w:cs="Times New Roman"/>
          <w:sz w:val="24"/>
          <w:szCs w:val="24"/>
        </w:rPr>
        <w:t>Write your name, school and index number in the spaces provided above.</w:t>
      </w:r>
    </w:p>
    <w:p w14:paraId="602677BA" w14:textId="77777777" w:rsidR="00762360" w:rsidRPr="007038C8" w:rsidRDefault="00762360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/>
        <w:ind w:left="426" w:hanging="426"/>
        <w:rPr>
          <w:rFonts w:ascii="Times New Roman" w:hAnsi="Times New Roman" w:cs="Times New Roman"/>
          <w:sz w:val="24"/>
          <w:szCs w:val="24"/>
        </w:rPr>
      </w:pPr>
      <w:r w:rsidRPr="007038C8">
        <w:rPr>
          <w:rFonts w:ascii="Times New Roman" w:hAnsi="Times New Roman" w:cs="Times New Roman"/>
          <w:sz w:val="24"/>
          <w:szCs w:val="24"/>
        </w:rPr>
        <w:t>Sign and write the date of the examination in the spaces provided above.</w:t>
      </w:r>
    </w:p>
    <w:p w14:paraId="3ECC1202" w14:textId="77777777"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>You are not allowed to start working with the apparatus</w:t>
      </w:r>
      <w:r>
        <w:rPr>
          <w:rFonts w:ascii="Times New Roman" w:hAnsi="Times New Roman" w:cs="Times New Roman"/>
          <w:sz w:val="24"/>
          <w:szCs w:val="24"/>
        </w:rPr>
        <w:t xml:space="preserve"> for the first </w:t>
      </w:r>
      <w:r w:rsidR="004775EA">
        <w:rPr>
          <w:rFonts w:ascii="Times New Roman" w:hAnsi="Times New Roman" w:cs="Times New Roman"/>
          <w:sz w:val="24"/>
          <w:szCs w:val="24"/>
        </w:rPr>
        <w:t>15 minutes</w:t>
      </w:r>
      <w:r>
        <w:rPr>
          <w:rFonts w:ascii="Times New Roman" w:hAnsi="Times New Roman" w:cs="Times New Roman"/>
          <w:sz w:val="24"/>
          <w:szCs w:val="24"/>
        </w:rPr>
        <w:t xml:space="preserve"> of the 2</w:t>
      </w:r>
      <w:r w:rsidRPr="0019296E">
        <w:rPr>
          <w:rFonts w:ascii="Times New Roman" w:hAnsi="Times New Roman" w:cs="Times New Roman"/>
          <w:sz w:val="24"/>
          <w:szCs w:val="24"/>
        </w:rPr>
        <w:t>½ hours allowed for this paper. This time is to enable you read the question paper and make sure you have all the apparatus you may need.</w:t>
      </w:r>
    </w:p>
    <w:p w14:paraId="35DB9EBC" w14:textId="77777777"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762360">
        <w:rPr>
          <w:rFonts w:ascii="Times New Roman" w:hAnsi="Times New Roman" w:cs="Times New Roman"/>
          <w:sz w:val="24"/>
          <w:szCs w:val="24"/>
        </w:rPr>
        <w:t>Marks</w:t>
      </w:r>
      <w:r w:rsidRPr="0019296E">
        <w:rPr>
          <w:rFonts w:ascii="Times New Roman" w:hAnsi="Times New Roman" w:cs="Times New Roman"/>
          <w:sz w:val="24"/>
          <w:szCs w:val="24"/>
        </w:rPr>
        <w:t xml:space="preserve"> are given for a clear record of the observations actually made, for their suitability and accuracy and the use made of them.</w:t>
      </w:r>
    </w:p>
    <w:p w14:paraId="45655B21" w14:textId="77777777"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>Candidates are advised to record their observations as soon as they are made.</w:t>
      </w:r>
    </w:p>
    <w:p w14:paraId="5C65C9BE" w14:textId="77777777" w:rsidR="00104C87" w:rsidRPr="0019296E" w:rsidRDefault="00104C87" w:rsidP="00762360">
      <w:pPr>
        <w:numPr>
          <w:ilvl w:val="0"/>
          <w:numId w:val="1"/>
        </w:numPr>
        <w:tabs>
          <w:tab w:val="clear" w:pos="720"/>
          <w:tab w:val="num" w:pos="426"/>
        </w:tabs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9296E">
        <w:rPr>
          <w:rFonts w:ascii="Times New Roman" w:hAnsi="Times New Roman" w:cs="Times New Roman"/>
          <w:sz w:val="24"/>
          <w:szCs w:val="24"/>
        </w:rPr>
        <w:t xml:space="preserve">Mathematical tables and electronic calculators </w:t>
      </w:r>
      <w:r w:rsidRPr="0019296E">
        <w:rPr>
          <w:rFonts w:ascii="Times New Roman" w:hAnsi="Times New Roman" w:cs="Times New Roman"/>
          <w:b/>
          <w:sz w:val="24"/>
          <w:szCs w:val="24"/>
        </w:rPr>
        <w:t>may be</w:t>
      </w:r>
      <w:r w:rsidRPr="0019296E">
        <w:rPr>
          <w:rFonts w:ascii="Times New Roman" w:hAnsi="Times New Roman" w:cs="Times New Roman"/>
          <w:sz w:val="24"/>
          <w:szCs w:val="24"/>
        </w:rPr>
        <w:t xml:space="preserve"> used in calculations. </w:t>
      </w:r>
    </w:p>
    <w:p w14:paraId="47F9662C" w14:textId="77777777" w:rsidR="00104C87" w:rsidRPr="0019296E" w:rsidRDefault="00104C87" w:rsidP="00762360">
      <w:pPr>
        <w:spacing w:after="0"/>
        <w:ind w:left="360"/>
        <w:rPr>
          <w:rFonts w:ascii="Times New Roman" w:hAnsi="Times New Roman" w:cs="Times New Roman"/>
          <w:i/>
          <w:sz w:val="24"/>
          <w:szCs w:val="24"/>
        </w:rPr>
      </w:pPr>
    </w:p>
    <w:p w14:paraId="45D19241" w14:textId="77777777" w:rsidR="00762360" w:rsidRPr="00FC29E1" w:rsidRDefault="00762360" w:rsidP="00762360">
      <w:pPr>
        <w:spacing w:after="0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C29E1">
        <w:rPr>
          <w:rFonts w:ascii="Times New Roman" w:hAnsi="Times New Roman" w:cs="Times New Roman"/>
          <w:sz w:val="24"/>
          <w:szCs w:val="24"/>
          <w:u w:val="single"/>
        </w:rPr>
        <w:t>FOR OFFICIAL USE ONLY</w:t>
      </w:r>
    </w:p>
    <w:tbl>
      <w:tblPr>
        <w:tblpPr w:leftFromText="180" w:rightFromText="180" w:bottomFromText="200" w:vertAnchor="text" w:tblpX="108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1086"/>
        <w:gridCol w:w="1087"/>
        <w:gridCol w:w="1087"/>
        <w:gridCol w:w="1086"/>
        <w:gridCol w:w="1087"/>
        <w:gridCol w:w="1087"/>
        <w:gridCol w:w="425"/>
        <w:gridCol w:w="1418"/>
      </w:tblGrid>
      <w:tr w:rsidR="00762360" w:rsidRPr="00FC29E1" w14:paraId="418588E4" w14:textId="77777777" w:rsidTr="00762360">
        <w:trPr>
          <w:trHeight w:val="327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13E4B383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Question 1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47C771A5" w14:textId="641B49A6" w:rsidR="00762360" w:rsidRPr="00844F02" w:rsidRDefault="00FE579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495FA49A" w14:textId="77777777"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753A83BB" w14:textId="77777777"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0DC8A54" w14:textId="77777777"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ii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07B399DA" w14:textId="77777777"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iii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021F1CD" w14:textId="77777777"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(iv)</w:t>
            </w:r>
          </w:p>
        </w:tc>
        <w:tc>
          <w:tcPr>
            <w:tcW w:w="425" w:type="dxa"/>
            <w:vMerge w:val="restart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01460265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75D683A7" w14:textId="77777777" w:rsidR="00762360" w:rsidRPr="00FC29E1" w:rsidRDefault="00762360" w:rsidP="00762360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762360" w:rsidRPr="00FC29E1" w14:paraId="096D2894" w14:textId="77777777" w:rsidTr="00762360">
        <w:trPr>
          <w:trHeight w:val="335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3AE17582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7665DE88" w14:textId="77777777"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3D16ED3C" w14:textId="77777777"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3397EAF1" w14:textId="77777777"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61CF8B7" w14:textId="77777777"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007E642B" w14:textId="77777777"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BD57761" w14:textId="77777777" w:rsidR="00762360" w:rsidRPr="00844F02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5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14:paraId="175168BB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92B9E85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62360" w:rsidRPr="00FC29E1" w14:paraId="6A9F9FAF" w14:textId="77777777" w:rsidTr="00762360">
        <w:trPr>
          <w:trHeight w:val="414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3BBA5FD7" w14:textId="77777777"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 xml:space="preserve">Candidate’s Score                                      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7FB816C" w14:textId="77777777"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6A10B51" w14:textId="77777777"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3BD84C" w14:textId="77777777"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1E5CC73" w14:textId="77777777"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7E146E6" w14:textId="77777777"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869A76B" w14:textId="77777777" w:rsidR="00762360" w:rsidRPr="00FC29E1" w:rsidRDefault="00762360" w:rsidP="00762360">
            <w:pPr>
              <w:spacing w:after="0" w:line="48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14:paraId="484880BF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080072A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pPr w:leftFromText="180" w:rightFromText="180" w:bottomFromText="200" w:vertAnchor="text" w:horzAnchor="margin" w:tblpX="108" w:tblpY="45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1086"/>
        <w:gridCol w:w="1087"/>
        <w:gridCol w:w="1087"/>
        <w:gridCol w:w="1086"/>
        <w:gridCol w:w="1087"/>
        <w:gridCol w:w="1087"/>
        <w:gridCol w:w="425"/>
        <w:gridCol w:w="1418"/>
      </w:tblGrid>
      <w:tr w:rsidR="00762360" w:rsidRPr="00FC29E1" w14:paraId="0F962C1B" w14:textId="77777777" w:rsidTr="00762360">
        <w:trPr>
          <w:trHeight w:val="327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08BDFD14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Question 2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7BA2AF72" w14:textId="77777777"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2B3197AF" w14:textId="77777777"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(ii)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2894E460" w14:textId="77777777"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7309FB82" w14:textId="77777777"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610292C0" w14:textId="77777777" w:rsidR="00762360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3AC4B893" w14:textId="77777777" w:rsidR="00762360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</w:t>
            </w: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27E9BDAA" w14:textId="77777777" w:rsidR="00762360" w:rsidRPr="00FC29E1" w:rsidRDefault="00762360" w:rsidP="00762360">
            <w:pPr>
              <w:spacing w:after="0"/>
              <w:ind w:left="-1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4D1DE991" w14:textId="77777777" w:rsidR="00762360" w:rsidRPr="00FC29E1" w:rsidRDefault="00762360" w:rsidP="00762360">
            <w:pPr>
              <w:spacing w:after="0"/>
              <w:ind w:left="-1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</w:tr>
      <w:tr w:rsidR="00762360" w:rsidRPr="00FC29E1" w14:paraId="79F2C93E" w14:textId="77777777" w:rsidTr="00762360">
        <w:trPr>
          <w:trHeight w:val="42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0F26C5C7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t>Maximum Score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5D7E1F16" w14:textId="77777777"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4A7B66E2" w14:textId="77777777"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7B26C869" w14:textId="77777777"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19E35BF5" w14:textId="77777777"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424B8A90" w14:textId="77777777"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670F97DE" w14:textId="77777777" w:rsidR="00762360" w:rsidRPr="00BB1FC1" w:rsidRDefault="00762360" w:rsidP="007623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5C420C85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E7213B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62360" w:rsidRPr="00FC29E1" w14:paraId="55F00AB7" w14:textId="77777777" w:rsidTr="00762360">
        <w:trPr>
          <w:trHeight w:val="414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bottom"/>
            <w:hideMark/>
          </w:tcPr>
          <w:p w14:paraId="721F569E" w14:textId="77777777"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C29E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andidate’s Score</w:t>
            </w: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74AD86C" w14:textId="77777777"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D5D65CD" w14:textId="77777777"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31736A7" w14:textId="77777777"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C985B96" w14:textId="77777777"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BFE8F29" w14:textId="77777777"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0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FC719E4" w14:textId="77777777" w:rsidR="00762360" w:rsidRPr="00FC29E1" w:rsidRDefault="00762360" w:rsidP="00762360">
            <w:pPr>
              <w:spacing w:after="0"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2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443945BA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434BAD3" w14:textId="77777777" w:rsidR="00762360" w:rsidRPr="00FC29E1" w:rsidRDefault="00762360" w:rsidP="00762360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Style w:val="TableGrid"/>
        <w:tblW w:w="4820" w:type="dxa"/>
        <w:tblInd w:w="5920" w:type="dxa"/>
        <w:tblLook w:val="04A0" w:firstRow="1" w:lastRow="0" w:firstColumn="1" w:lastColumn="0" w:noHBand="0" w:noVBand="1"/>
      </w:tblPr>
      <w:tblGrid>
        <w:gridCol w:w="3402"/>
        <w:gridCol w:w="1418"/>
      </w:tblGrid>
      <w:tr w:rsidR="00762360" w14:paraId="23CED0AC" w14:textId="77777777" w:rsidTr="00762360">
        <w:tc>
          <w:tcPr>
            <w:tcW w:w="3402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14:paraId="74D7F50E" w14:textId="77777777" w:rsidR="00762360" w:rsidRPr="00E06935" w:rsidRDefault="00762360" w:rsidP="00762360">
            <w:pPr>
              <w:tabs>
                <w:tab w:val="left" w:pos="-28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6935">
              <w:rPr>
                <w:rFonts w:ascii="Times New Roman" w:hAnsi="Times New Roman" w:cs="Times New Roman"/>
                <w:b/>
                <w:sz w:val="24"/>
                <w:szCs w:val="24"/>
              </w:rPr>
              <w:t>GRAND TOTAL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E10D7A" w14:textId="77777777" w:rsidR="00762360" w:rsidRDefault="00762360" w:rsidP="00762360">
            <w:pPr>
              <w:tabs>
                <w:tab w:val="left" w:pos="-284"/>
              </w:tabs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02817AC" w14:textId="77777777" w:rsidR="00C06E8C" w:rsidRPr="00E2445B" w:rsidRDefault="00C06E8C" w:rsidP="00762360">
      <w:pPr>
        <w:spacing w:after="0" w:line="240" w:lineRule="auto"/>
        <w:ind w:left="360"/>
        <w:rPr>
          <w:rFonts w:ascii="Times New Roman" w:hAnsi="Times New Roman" w:cs="Times New Roman"/>
          <w:i/>
          <w:sz w:val="24"/>
          <w:szCs w:val="24"/>
        </w:rPr>
      </w:pPr>
    </w:p>
    <w:p w14:paraId="2D20FC60" w14:textId="77777777" w:rsidR="00C06E8C" w:rsidRPr="00762360" w:rsidRDefault="00C06E8C" w:rsidP="00762360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62360">
        <w:rPr>
          <w:rFonts w:ascii="Times New Roman" w:hAnsi="Times New Roman" w:cs="Times New Roman"/>
          <w:i/>
          <w:sz w:val="24"/>
          <w:szCs w:val="24"/>
        </w:rPr>
        <w:t xml:space="preserve">This paper consists of </w:t>
      </w:r>
      <w:r w:rsidR="00C555E9">
        <w:rPr>
          <w:rFonts w:ascii="Times New Roman" w:hAnsi="Times New Roman" w:cs="Times New Roman"/>
          <w:i/>
          <w:sz w:val="24"/>
          <w:szCs w:val="24"/>
        </w:rPr>
        <w:t>7</w:t>
      </w:r>
      <w:r w:rsidRPr="00762360">
        <w:rPr>
          <w:rFonts w:ascii="Times New Roman" w:hAnsi="Times New Roman" w:cs="Times New Roman"/>
          <w:i/>
          <w:sz w:val="24"/>
          <w:szCs w:val="24"/>
        </w:rPr>
        <w:t xml:space="preserve"> printed pages.</w:t>
      </w:r>
    </w:p>
    <w:p w14:paraId="657EAF03" w14:textId="77777777" w:rsidR="00C06E8C" w:rsidRPr="00762360" w:rsidRDefault="00C06E8C" w:rsidP="00762360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62360">
        <w:rPr>
          <w:rFonts w:ascii="Times New Roman" w:hAnsi="Times New Roman" w:cs="Times New Roman"/>
          <w:i/>
          <w:sz w:val="24"/>
          <w:szCs w:val="24"/>
        </w:rPr>
        <w:t>Candidates should check the question paper to ensure that all pages are printed as indicated and no questions are missing.</w:t>
      </w:r>
    </w:p>
    <w:p w14:paraId="33C05F10" w14:textId="268D7DE7" w:rsidR="00C227FC" w:rsidRPr="00FE5790" w:rsidRDefault="00FE5790" w:rsidP="00FE5790">
      <w:pPr>
        <w:spacing w:after="0"/>
        <w:rPr>
          <w:rFonts w:ascii="Times New Roman" w:hAnsi="Times New Roman" w:cs="Times New Roman"/>
          <w:b/>
          <w:i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="00C227FC" w:rsidRPr="00FE5790">
        <w:rPr>
          <w:rFonts w:ascii="Times New Roman" w:hAnsi="Times New Roman" w:cs="Times New Roman"/>
          <w:sz w:val="24"/>
          <w:szCs w:val="24"/>
        </w:rPr>
        <w:t>You are provided with the following</w:t>
      </w:r>
      <w:r w:rsidR="004A31E1" w:rsidRPr="00FE5790">
        <w:rPr>
          <w:rFonts w:ascii="Times New Roman" w:hAnsi="Times New Roman" w:cs="Times New Roman"/>
          <w:sz w:val="24"/>
          <w:szCs w:val="24"/>
        </w:rPr>
        <w:t>;</w:t>
      </w:r>
    </w:p>
    <w:p w14:paraId="760BA99F" w14:textId="77777777"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candle</w:t>
      </w:r>
    </w:p>
    <w:p w14:paraId="38773D89" w14:textId="77777777"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white screen</w:t>
      </w:r>
    </w:p>
    <w:p w14:paraId="51808583" w14:textId="77777777"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A metre </w:t>
      </w:r>
      <w:proofErr w:type="gramStart"/>
      <w:r w:rsidRPr="00C06E8C">
        <w:rPr>
          <w:rFonts w:ascii="Times New Roman" w:hAnsi="Times New Roman" w:cs="Times New Roman"/>
          <w:sz w:val="24"/>
          <w:szCs w:val="24"/>
        </w:rPr>
        <w:t>rule</w:t>
      </w:r>
      <w:proofErr w:type="gramEnd"/>
    </w:p>
    <w:p w14:paraId="4A8EDD23" w14:textId="77777777"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lens</w:t>
      </w:r>
    </w:p>
    <w:p w14:paraId="65C66CCB" w14:textId="77777777"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lens holder</w:t>
      </w:r>
    </w:p>
    <w:p w14:paraId="084882DD" w14:textId="77777777" w:rsidR="00FE4FC1" w:rsidRPr="00C06E8C" w:rsidRDefault="00FE4FC1" w:rsidP="00762360">
      <w:pPr>
        <w:pStyle w:val="ListParagraph"/>
        <w:numPr>
          <w:ilvl w:val="0"/>
          <w:numId w:val="4"/>
        </w:numPr>
        <w:spacing w:after="0" w:line="360" w:lineRule="auto"/>
        <w:ind w:left="851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 piece of plasticine.</w:t>
      </w:r>
    </w:p>
    <w:p w14:paraId="60D106F7" w14:textId="77777777" w:rsidR="00FE4FC1" w:rsidRPr="00C06E8C" w:rsidRDefault="00FE4FC1" w:rsidP="00762360">
      <w:pPr>
        <w:pStyle w:val="ListParagraph"/>
        <w:spacing w:after="0" w:line="24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4E0511CA" w14:textId="77777777" w:rsidR="00F166EF" w:rsidRPr="00C06E8C" w:rsidRDefault="00F166EF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b/>
          <w:sz w:val="24"/>
          <w:szCs w:val="24"/>
        </w:rPr>
        <w:t>Proceed as follows:</w:t>
      </w:r>
    </w:p>
    <w:p w14:paraId="338846FA" w14:textId="77777777" w:rsidR="00F166EF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rrange the apparatus as shown below.</w:t>
      </w:r>
    </w:p>
    <w:p w14:paraId="0E17C16F" w14:textId="77777777" w:rsidR="005D46B1" w:rsidRPr="00C06E8C" w:rsidRDefault="007468CF" w:rsidP="00762360">
      <w:pPr>
        <w:spacing w:after="0"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object w:dxaOrig="9129" w:dyaOrig="3214" w14:anchorId="706E50B1">
          <v:shape id="_x0000_i1027" type="#_x0000_t75" style="width:436.5pt;height:154.5pt" o:ole="">
            <v:imagedata r:id="rId9" o:title=""/>
          </v:shape>
          <o:OLEObject Type="Embed" ProgID="CorelDRAW.Graphic.13" ShapeID="_x0000_i1027" DrawAspect="Content" ObjectID="_1695376758" r:id="rId10"/>
        </w:object>
      </w:r>
    </w:p>
    <w:p w14:paraId="40648648" w14:textId="77777777"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Adjust the distance of the lens from the screen until a well-focused image of a very distant object like a tree, is seen on the screen. Record the distance between the screen and the lens as d.</w:t>
      </w:r>
    </w:p>
    <w:p w14:paraId="6B805284" w14:textId="77777777"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d </w:t>
      </w:r>
      <w:proofErr w:type="gramStart"/>
      <w:r w:rsidR="0073292C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C06E8C">
        <w:rPr>
          <w:rFonts w:ascii="Times New Roman" w:hAnsi="Times New Roman" w:cs="Times New Roman"/>
          <w:sz w:val="24"/>
          <w:szCs w:val="24"/>
        </w:rPr>
        <w:t>=</w:t>
      </w:r>
      <w:proofErr w:type="gramEnd"/>
      <w:r w:rsidRPr="00C06E8C">
        <w:rPr>
          <w:rFonts w:ascii="Times New Roman" w:hAnsi="Times New Roman" w:cs="Times New Roman"/>
          <w:sz w:val="24"/>
          <w:szCs w:val="24"/>
        </w:rPr>
        <w:t xml:space="preserve"> </w:t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________________________________</w:t>
      </w:r>
      <w:r w:rsidR="0073292C" w:rsidRPr="00C06E8C">
        <w:rPr>
          <w:rFonts w:ascii="Times New Roman" w:hAnsi="Times New Roman" w:cs="Times New Roman"/>
          <w:sz w:val="24"/>
          <w:szCs w:val="24"/>
        </w:rPr>
        <w:t xml:space="preserve">_ </w:t>
      </w:r>
      <w:r w:rsidR="0073292C">
        <w:rPr>
          <w:rFonts w:ascii="Times New Roman" w:hAnsi="Times New Roman" w:cs="Times New Roman"/>
          <w:sz w:val="24"/>
          <w:szCs w:val="24"/>
        </w:rPr>
        <w:t>cm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1 mark)</w:t>
      </w:r>
    </w:p>
    <w:p w14:paraId="34EA9467" w14:textId="77777777"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d </w:t>
      </w:r>
      <w:proofErr w:type="gramStart"/>
      <w:r w:rsidR="0073292C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C06E8C">
        <w:rPr>
          <w:rFonts w:ascii="Times New Roman" w:hAnsi="Times New Roman" w:cs="Times New Roman"/>
          <w:sz w:val="24"/>
          <w:szCs w:val="24"/>
        </w:rPr>
        <w:t>=</w:t>
      </w:r>
      <w:proofErr w:type="gramEnd"/>
      <w:r w:rsidRPr="00C06E8C">
        <w:rPr>
          <w:rFonts w:ascii="Times New Roman" w:hAnsi="Times New Roman" w:cs="Times New Roman"/>
          <w:sz w:val="24"/>
          <w:szCs w:val="24"/>
        </w:rPr>
        <w:t xml:space="preserve"> </w:t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 xml:space="preserve">_________________________________ </w:t>
      </w:r>
      <w:r w:rsidR="0073292C">
        <w:rPr>
          <w:rFonts w:ascii="Times New Roman" w:hAnsi="Times New Roman" w:cs="Times New Roman"/>
          <w:sz w:val="24"/>
          <w:szCs w:val="24"/>
        </w:rPr>
        <w:t>m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73292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1 mark)</w:t>
      </w:r>
    </w:p>
    <w:p w14:paraId="264C1666" w14:textId="77777777"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Now place the lens at the midpoint of the metre rule.</w:t>
      </w:r>
    </w:p>
    <w:p w14:paraId="50041EDF" w14:textId="77777777"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(</w:t>
      </w:r>
      <w:r w:rsidRPr="00C06E8C">
        <w:rPr>
          <w:rFonts w:ascii="Times New Roman" w:hAnsi="Times New Roman" w:cs="Times New Roman"/>
          <w:b/>
          <w:sz w:val="24"/>
          <w:szCs w:val="24"/>
        </w:rPr>
        <w:t>It will remain at this point throughout the entire experiment</w:t>
      </w:r>
      <w:r w:rsidRPr="00C06E8C">
        <w:rPr>
          <w:rFonts w:ascii="Times New Roman" w:hAnsi="Times New Roman" w:cs="Times New Roman"/>
          <w:sz w:val="24"/>
          <w:szCs w:val="24"/>
        </w:rPr>
        <w:t>) Arrange the screen and lit candle as shown below.</w:t>
      </w:r>
    </w:p>
    <w:p w14:paraId="4921265B" w14:textId="77777777" w:rsidR="005D46B1" w:rsidRPr="00C06E8C" w:rsidRDefault="0073292C" w:rsidP="00762360">
      <w:pPr>
        <w:pStyle w:val="ListParagraph"/>
        <w:spacing w:after="0" w:line="360" w:lineRule="auto"/>
        <w:ind w:left="114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object w:dxaOrig="7957" w:dyaOrig="3655" w14:anchorId="531A965A">
          <v:shape id="_x0000_i1028" type="#_x0000_t75" style="width:381pt;height:174.75pt" o:ole="">
            <v:imagedata r:id="rId11" o:title=""/>
          </v:shape>
          <o:OLEObject Type="Embed" ProgID="CorelDRAW.Graphic.13" ShapeID="_x0000_i1028" DrawAspect="Content" ObjectID="_1695376759" r:id="rId12"/>
        </w:object>
      </w:r>
    </w:p>
    <w:p w14:paraId="17C946A1" w14:textId="77777777" w:rsidR="00FE4FC1" w:rsidRPr="00C06E8C" w:rsidRDefault="00FE4FC1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Mark the point A and B each of which a </w:t>
      </w:r>
      <w:r w:rsidR="0073292C" w:rsidRPr="00C06E8C">
        <w:rPr>
          <w:rFonts w:ascii="Times New Roman" w:hAnsi="Times New Roman" w:cs="Times New Roman"/>
          <w:sz w:val="24"/>
          <w:szCs w:val="24"/>
        </w:rPr>
        <w:t>distance</w:t>
      </w:r>
      <w:r w:rsidR="007468CF">
        <w:rPr>
          <w:rFonts w:ascii="Times New Roman" w:hAnsi="Times New Roman" w:cs="Times New Roman"/>
          <w:sz w:val="24"/>
          <w:szCs w:val="24"/>
        </w:rPr>
        <w:t xml:space="preserve"> </w:t>
      </w:r>
      <w:r w:rsidR="0073292C" w:rsidRPr="00C06E8C">
        <w:rPr>
          <w:rFonts w:ascii="Times New Roman" w:hAnsi="Times New Roman" w:cs="Times New Roman"/>
          <w:sz w:val="24"/>
          <w:szCs w:val="24"/>
        </w:rPr>
        <w:t>‘d’</w:t>
      </w:r>
      <w:r w:rsidRPr="00C06E8C">
        <w:rPr>
          <w:rFonts w:ascii="Times New Roman" w:hAnsi="Times New Roman" w:cs="Times New Roman"/>
          <w:sz w:val="24"/>
          <w:szCs w:val="24"/>
        </w:rPr>
        <w:t xml:space="preserve"> from the lens.</w:t>
      </w:r>
    </w:p>
    <w:p w14:paraId="1FA7529A" w14:textId="77777777"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Place the lit candle at point d, 30cm from B. Adjust the position of the screen until a sharp image appears on it. The screen is at C. Measure BD and AC and record them as x and y respectively in the table below.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ook w:val="04A0" w:firstRow="1" w:lastRow="0" w:firstColumn="1" w:lastColumn="0" w:noHBand="0" w:noVBand="1"/>
      </w:tblPr>
      <w:tblGrid>
        <w:gridCol w:w="2309"/>
        <w:gridCol w:w="1843"/>
        <w:gridCol w:w="2409"/>
      </w:tblGrid>
      <w:tr w:rsidR="00FE4FC1" w:rsidRPr="00C06E8C" w14:paraId="65492E23" w14:textId="77777777" w:rsidTr="00D55DCF">
        <w:tc>
          <w:tcPr>
            <w:tcW w:w="2309" w:type="dxa"/>
          </w:tcPr>
          <w:p w14:paraId="711895B0" w14:textId="77777777" w:rsidR="00FE4FC1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BD = x (cm)</w:t>
            </w:r>
          </w:p>
        </w:tc>
        <w:tc>
          <w:tcPr>
            <w:tcW w:w="1843" w:type="dxa"/>
          </w:tcPr>
          <w:p w14:paraId="57338689" w14:textId="77777777" w:rsidR="00FE4FC1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AC = y (cm)</w:t>
            </w:r>
          </w:p>
        </w:tc>
        <w:tc>
          <w:tcPr>
            <w:tcW w:w="2409" w:type="dxa"/>
          </w:tcPr>
          <w:p w14:paraId="6EBD0A83" w14:textId="77777777" w:rsidR="00FE4FC1" w:rsidRPr="00C06E8C" w:rsidRDefault="008A42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y</m:t>
                  </m:r>
                </m:den>
              </m:f>
            </m:oMath>
            <w:r w:rsidR="002630D9" w:rsidRPr="00C06E8C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(</w:t>
            </w:r>
            <w:proofErr w:type="gramStart"/>
            <w:r w:rsidR="002630D9" w:rsidRPr="00C06E8C">
              <w:rPr>
                <w:rFonts w:ascii="Times New Roman" w:eastAsiaTheme="minorEastAsia" w:hAnsi="Times New Roman" w:cs="Times New Roman"/>
                <w:sz w:val="24"/>
                <w:szCs w:val="24"/>
              </w:rPr>
              <w:t>cm</w:t>
            </w:r>
            <w:proofErr w:type="gramEnd"/>
            <w:r w:rsidR="007468CF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sym w:font="Symbol" w:char="F02D"/>
            </w:r>
            <w:r w:rsidR="002630D9" w:rsidRPr="00C06E8C">
              <w:rPr>
                <w:rFonts w:ascii="Times New Roman" w:eastAsiaTheme="minorEastAsia" w:hAnsi="Times New Roman" w:cs="Times New Roman"/>
                <w:sz w:val="24"/>
                <w:szCs w:val="24"/>
                <w:vertAlign w:val="superscript"/>
              </w:rPr>
              <w:t>1</w:t>
            </w:r>
            <w:r w:rsidR="002630D9" w:rsidRPr="00C06E8C">
              <w:rPr>
                <w:rFonts w:ascii="Times New Roman" w:eastAsiaTheme="minorEastAsia" w:hAnsi="Times New Roman" w:cs="Times New Roman"/>
                <w:sz w:val="24"/>
                <w:szCs w:val="24"/>
              </w:rPr>
              <w:t>)</w:t>
            </w:r>
          </w:p>
        </w:tc>
      </w:tr>
      <w:tr w:rsidR="00FE4FC1" w:rsidRPr="00C06E8C" w14:paraId="3D50D332" w14:textId="77777777" w:rsidTr="00D55DCF">
        <w:tc>
          <w:tcPr>
            <w:tcW w:w="2309" w:type="dxa"/>
          </w:tcPr>
          <w:p w14:paraId="437BD9F1" w14:textId="77777777" w:rsidR="00FE4FC1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843" w:type="dxa"/>
          </w:tcPr>
          <w:p w14:paraId="0164DB9B" w14:textId="77777777" w:rsidR="00FE4FC1" w:rsidRPr="00C06E8C" w:rsidRDefault="00FE4FC1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14:paraId="15496FC0" w14:textId="77777777" w:rsidR="00FE4FC1" w:rsidRPr="00C06E8C" w:rsidRDefault="00FE4FC1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14:paraId="1F89E970" w14:textId="77777777" w:rsidTr="00D55DCF">
        <w:tc>
          <w:tcPr>
            <w:tcW w:w="2309" w:type="dxa"/>
          </w:tcPr>
          <w:p w14:paraId="60C2FE37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843" w:type="dxa"/>
          </w:tcPr>
          <w:p w14:paraId="339F6C6E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14:paraId="060F99BF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14:paraId="09862FE0" w14:textId="77777777" w:rsidTr="00D55DCF">
        <w:tc>
          <w:tcPr>
            <w:tcW w:w="2309" w:type="dxa"/>
          </w:tcPr>
          <w:p w14:paraId="08CD383F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843" w:type="dxa"/>
          </w:tcPr>
          <w:p w14:paraId="43F37219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14:paraId="6D6CFF2C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14:paraId="7DE1A7FB" w14:textId="77777777" w:rsidTr="00D55DCF">
        <w:tc>
          <w:tcPr>
            <w:tcW w:w="2309" w:type="dxa"/>
          </w:tcPr>
          <w:p w14:paraId="7BE765A2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843" w:type="dxa"/>
          </w:tcPr>
          <w:p w14:paraId="77330011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14:paraId="7A969511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630D9" w:rsidRPr="00C06E8C" w14:paraId="3B4B096A" w14:textId="77777777" w:rsidTr="00D55DCF">
        <w:tc>
          <w:tcPr>
            <w:tcW w:w="2309" w:type="dxa"/>
          </w:tcPr>
          <w:p w14:paraId="54F63D4C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843" w:type="dxa"/>
          </w:tcPr>
          <w:p w14:paraId="059A62DB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09" w:type="dxa"/>
          </w:tcPr>
          <w:p w14:paraId="0ECF21A9" w14:textId="77777777" w:rsidR="002630D9" w:rsidRPr="00C06E8C" w:rsidRDefault="002630D9" w:rsidP="00D55DCF">
            <w:pPr>
              <w:pStyle w:val="ListParagraph"/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8B50A1D" w14:textId="2B0D98FC" w:rsidR="0073292C" w:rsidRDefault="008A42D9" w:rsidP="0073292C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 w14:anchorId="3E06E4DF">
          <v:shape id="_x0000_s1028" type="#_x0000_t75" style="position:absolute;left:0;text-align:left;margin-left:-339.7pt;margin-top:148.15pt;width:499.25pt;height:534.3pt;z-index:251658240;mso-position-horizontal-relative:text;mso-position-vertical-relative:text">
            <v:imagedata r:id="rId13" o:title="" croptop="14850f"/>
          </v:shape>
          <o:OLEObject Type="Embed" ProgID="Visio.Drawing.5" ShapeID="_x0000_s1028" DrawAspect="Content" ObjectID="_1695376763" r:id="rId14"/>
        </w:object>
      </w:r>
      <w:r w:rsidR="00D55DCF">
        <w:rPr>
          <w:rFonts w:ascii="Times New Roman" w:hAnsi="Times New Roman" w:cs="Times New Roman"/>
          <w:sz w:val="24"/>
          <w:szCs w:val="24"/>
        </w:rPr>
        <w:br w:type="textWrapping" w:clear="all"/>
      </w:r>
    </w:p>
    <w:p w14:paraId="6451D5DF" w14:textId="3920669E" w:rsidR="00FE4FC1" w:rsidRPr="00C06E8C" w:rsidRDefault="00FE4FC1" w:rsidP="00762360">
      <w:pPr>
        <w:pStyle w:val="ListParagraph"/>
        <w:numPr>
          <w:ilvl w:val="0"/>
          <w:numId w:val="5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Repeat </w:t>
      </w:r>
      <w:r w:rsidR="002630D9" w:rsidRPr="00C06E8C">
        <w:rPr>
          <w:rFonts w:ascii="Times New Roman" w:hAnsi="Times New Roman" w:cs="Times New Roman"/>
          <w:sz w:val="24"/>
          <w:szCs w:val="24"/>
        </w:rPr>
        <w:t>the procedure in (d) above for other values of x in the table and complete it.</w:t>
      </w:r>
      <w:r w:rsidR="002630D9"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2630D9" w:rsidRPr="00C06E8C">
        <w:rPr>
          <w:rFonts w:ascii="Times New Roman" w:hAnsi="Times New Roman" w:cs="Times New Roman"/>
          <w:sz w:val="24"/>
          <w:szCs w:val="24"/>
        </w:rPr>
        <w:t>(6 marks)</w:t>
      </w:r>
    </w:p>
    <w:p w14:paraId="3286B5F6" w14:textId="447ADAFC" w:rsidR="002630D9" w:rsidRPr="00C06E8C" w:rsidRDefault="002630D9" w:rsidP="00762360">
      <w:pPr>
        <w:pStyle w:val="ListParagraph"/>
        <w:numPr>
          <w:ilvl w:val="0"/>
          <w:numId w:val="5"/>
        </w:numPr>
        <w:tabs>
          <w:tab w:val="left" w:pos="709"/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06E8C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C06E8C">
        <w:rPr>
          <w:rFonts w:ascii="Times New Roman" w:hAnsi="Times New Roman" w:cs="Times New Roman"/>
          <w:sz w:val="24"/>
          <w:szCs w:val="24"/>
        </w:rPr>
        <w:t xml:space="preserve">) </w:t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 xml:space="preserve">Draw a graph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y</m:t>
            </m:r>
          </m:den>
        </m:f>
      </m:oMath>
      <w:r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(y-axis) against x. </w:t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>(5 marks)</w:t>
      </w:r>
    </w:p>
    <w:p w14:paraId="74FF720F" w14:textId="77777777"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06C7A589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34262474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36514C02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67DDC8B5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4269BBBE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6D5448C1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5578010F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77CD7A7B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20E0BF51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69183900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614FA624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47A5978F" w14:textId="77777777" w:rsidR="00127403" w:rsidRPr="00C06E8C" w:rsidRDefault="00127403" w:rsidP="00762360">
      <w:pPr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36B412AE" w14:textId="77777777" w:rsidR="00C06E8C" w:rsidRDefault="00C06E8C" w:rsidP="00762360">
      <w:pPr>
        <w:spacing w:after="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br w:type="page"/>
      </w:r>
    </w:p>
    <w:p w14:paraId="353D6CDC" w14:textId="77777777" w:rsidR="002630D9" w:rsidRPr="00C06E8C" w:rsidRDefault="00127403" w:rsidP="00762360">
      <w:pPr>
        <w:tabs>
          <w:tab w:val="left" w:pos="426"/>
          <w:tab w:val="left" w:pos="709"/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06E8C">
        <w:rPr>
          <w:rFonts w:ascii="Times New Roman" w:eastAsiaTheme="minorEastAsia" w:hAnsi="Times New Roman" w:cs="Times New Roman"/>
          <w:sz w:val="24"/>
          <w:szCs w:val="24"/>
        </w:rPr>
        <w:lastRenderedPageBreak/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 xml:space="preserve">ii) </w:t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  <w:t>Determine the slope S of the graph.</w:t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14:paraId="108610FC" w14:textId="77777777"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02465DF4" w14:textId="77777777"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608F1B47" w14:textId="77777777" w:rsidR="00127403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6D165121" w14:textId="77777777" w:rsidR="003209BB" w:rsidRDefault="003209BB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0C3343C5" w14:textId="77777777" w:rsidR="003209BB" w:rsidRDefault="003209BB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25BB9BE2" w14:textId="77777777" w:rsidR="003209BB" w:rsidRPr="00C06E8C" w:rsidRDefault="003209BB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2957F33C" w14:textId="77777777"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2E1B1F3D" w14:textId="77777777"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618A23DA" w14:textId="77777777" w:rsidR="00127403" w:rsidRPr="00C06E8C" w:rsidRDefault="00127403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0B8E40FC" w14:textId="77777777" w:rsidR="002630D9" w:rsidRPr="00C06E8C" w:rsidRDefault="00C06E8C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>iii) Calculate the value of m given that</w:t>
      </w:r>
    </w:p>
    <w:p w14:paraId="6B5FAE67" w14:textId="77777777" w:rsidR="002630D9" w:rsidRPr="00C06E8C" w:rsidRDefault="002630D9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  <w:t xml:space="preserve">m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s</m:t>
                </m:r>
              </m:den>
            </m:f>
          </m:e>
        </m:rad>
      </m:oMath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>(2 marks)</w:t>
      </w:r>
    </w:p>
    <w:p w14:paraId="50B2A1B9" w14:textId="77777777"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6FF31D3B" w14:textId="77777777"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5CB55745" w14:textId="77777777"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33E1CF34" w14:textId="77777777"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78D6CF42" w14:textId="77777777"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63DA2138" w14:textId="77777777" w:rsidR="00127403" w:rsidRPr="00C06E8C" w:rsidRDefault="00127403" w:rsidP="00762360">
      <w:pPr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42394021" w14:textId="77777777" w:rsidR="002630D9" w:rsidRPr="00C06E8C" w:rsidRDefault="00C06E8C" w:rsidP="00762360">
      <w:pPr>
        <w:pStyle w:val="ListParagraph"/>
        <w:tabs>
          <w:tab w:val="left" w:pos="1134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>iv) Comment on values of m and d.</w:t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="002630D9" w:rsidRPr="00C06E8C">
        <w:rPr>
          <w:rFonts w:ascii="Times New Roman" w:eastAsiaTheme="minorEastAsia" w:hAnsi="Times New Roman" w:cs="Times New Roman"/>
          <w:sz w:val="24"/>
          <w:szCs w:val="24"/>
        </w:rPr>
        <w:tab/>
        <w:t>(2 marks)</w:t>
      </w:r>
    </w:p>
    <w:p w14:paraId="295E0336" w14:textId="77777777" w:rsidR="00F166EF" w:rsidRPr="00C06E8C" w:rsidRDefault="00C06E8C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______________________________________________________________________________________________________________________________________________________________________</w:t>
      </w:r>
      <w:r w:rsidR="003209BB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16AE0490" w14:textId="77777777" w:rsidR="00847D7C" w:rsidRPr="00C06E8C" w:rsidRDefault="00847D7C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2CF1C8E7" w14:textId="77777777" w:rsidR="00127403" w:rsidRPr="00C06E8C" w:rsidRDefault="00127403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52B50F6C" w14:textId="77777777" w:rsidR="00C06E8C" w:rsidRDefault="00C06E8C" w:rsidP="00762360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71D8358" w14:textId="77777777" w:rsidR="00C227FC" w:rsidRPr="00C06E8C" w:rsidRDefault="00C227FC" w:rsidP="00762360">
      <w:pPr>
        <w:pStyle w:val="ListParagraph"/>
        <w:numPr>
          <w:ilvl w:val="0"/>
          <w:numId w:val="3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lastRenderedPageBreak/>
        <w:t>You are prov</w:t>
      </w:r>
      <w:r w:rsidR="00847D7C" w:rsidRPr="00C06E8C">
        <w:rPr>
          <w:rFonts w:ascii="Times New Roman" w:hAnsi="Times New Roman" w:cs="Times New Roman"/>
          <w:sz w:val="24"/>
          <w:szCs w:val="24"/>
        </w:rPr>
        <w:t>i</w:t>
      </w:r>
      <w:r w:rsidRPr="00C06E8C">
        <w:rPr>
          <w:rFonts w:ascii="Times New Roman" w:hAnsi="Times New Roman" w:cs="Times New Roman"/>
          <w:sz w:val="24"/>
          <w:szCs w:val="24"/>
        </w:rPr>
        <w:t>ded with the following</w:t>
      </w:r>
      <w:r w:rsidR="0073292C">
        <w:rPr>
          <w:rFonts w:ascii="Times New Roman" w:hAnsi="Times New Roman" w:cs="Times New Roman"/>
          <w:sz w:val="24"/>
          <w:szCs w:val="24"/>
        </w:rPr>
        <w:t>:</w:t>
      </w:r>
    </w:p>
    <w:p w14:paraId="12448A08" w14:textId="77777777"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Clamp, boss and stand</w:t>
      </w:r>
    </w:p>
    <w:p w14:paraId="6A701E2F" w14:textId="77777777"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Optical pin fixed on a piece of cork.</w:t>
      </w:r>
    </w:p>
    <w:p w14:paraId="6A42E3A3" w14:textId="77777777"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Copper wire of length 15cm</w:t>
      </w:r>
    </w:p>
    <w:p w14:paraId="2323DA01" w14:textId="77777777"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Protractor</w:t>
      </w:r>
    </w:p>
    <w:p w14:paraId="316F2085" w14:textId="77777777" w:rsidR="002630D9" w:rsidRPr="00C06E8C" w:rsidRDefault="002630D9" w:rsidP="0073292C">
      <w:pPr>
        <w:pStyle w:val="ListParagraph"/>
        <w:numPr>
          <w:ilvl w:val="0"/>
          <w:numId w:val="4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Stop watch</w:t>
      </w:r>
    </w:p>
    <w:p w14:paraId="0F3F6516" w14:textId="77777777" w:rsidR="002630D9" w:rsidRPr="00C06E8C" w:rsidRDefault="002630D9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0E15BD82" w14:textId="77777777" w:rsidR="00C227FC" w:rsidRPr="00C06E8C" w:rsidRDefault="00C227FC" w:rsidP="00762360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06E8C">
        <w:rPr>
          <w:rFonts w:ascii="Times New Roman" w:hAnsi="Times New Roman" w:cs="Times New Roman"/>
          <w:b/>
          <w:sz w:val="24"/>
          <w:szCs w:val="24"/>
        </w:rPr>
        <w:t>Proceed as follows</w:t>
      </w:r>
      <w:r w:rsidR="0073292C">
        <w:rPr>
          <w:rFonts w:ascii="Times New Roman" w:hAnsi="Times New Roman" w:cs="Times New Roman"/>
          <w:b/>
          <w:sz w:val="24"/>
          <w:szCs w:val="24"/>
        </w:rPr>
        <w:t>:</w:t>
      </w:r>
    </w:p>
    <w:p w14:paraId="7313E6C3" w14:textId="77777777" w:rsidR="002630D9" w:rsidRPr="00C06E8C" w:rsidRDefault="002630D9" w:rsidP="00762360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Bend the wire in the middle so that the angle formed is 20</w:t>
      </w:r>
      <w:r w:rsidRPr="00C06E8C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C06E8C">
        <w:rPr>
          <w:rFonts w:ascii="Times New Roman" w:hAnsi="Times New Roman" w:cs="Times New Roman"/>
          <w:sz w:val="24"/>
          <w:szCs w:val="24"/>
        </w:rPr>
        <w:t>.</w:t>
      </w:r>
    </w:p>
    <w:p w14:paraId="5D88AC11" w14:textId="77777777" w:rsidR="00C227FC" w:rsidRPr="00C06E8C" w:rsidRDefault="002630D9" w:rsidP="003209BB">
      <w:pPr>
        <w:pStyle w:val="ListParagraph"/>
        <w:numPr>
          <w:ilvl w:val="0"/>
          <w:numId w:val="7"/>
        </w:numPr>
        <w:spacing w:after="0" w:line="72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Set-up the apparatus as shown in the diagram below.</w:t>
      </w:r>
    </w:p>
    <w:p w14:paraId="5F3DF14C" w14:textId="77777777" w:rsidR="005D46B1" w:rsidRPr="00C06E8C" w:rsidRDefault="005B6519" w:rsidP="003209BB">
      <w:pPr>
        <w:spacing w:after="0" w:line="720" w:lineRule="auto"/>
        <w:ind w:left="1866" w:firstLine="294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object w:dxaOrig="7307" w:dyaOrig="5076" w14:anchorId="29870140">
          <v:shape id="_x0000_i1030" type="#_x0000_t75" style="width:353.25pt;height:245.25pt" o:ole="">
            <v:imagedata r:id="rId15" o:title=""/>
          </v:shape>
          <o:OLEObject Type="Embed" ProgID="CorelDRAW.Graphic.13" ShapeID="_x0000_i1030" DrawAspect="Content" ObjectID="_1695376760" r:id="rId16"/>
        </w:object>
      </w:r>
    </w:p>
    <w:p w14:paraId="665EEABE" w14:textId="77777777" w:rsidR="002630D9" w:rsidRPr="00C06E8C" w:rsidRDefault="002630D9" w:rsidP="003209BB">
      <w:pPr>
        <w:pStyle w:val="ListParagraph"/>
        <w:numPr>
          <w:ilvl w:val="0"/>
          <w:numId w:val="7"/>
        </w:numPr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>i)</w:t>
      </w:r>
      <w:r w:rsidRPr="00C06E8C">
        <w:rPr>
          <w:rFonts w:ascii="Times New Roman" w:hAnsi="Times New Roman" w:cs="Times New Roman"/>
          <w:sz w:val="24"/>
          <w:szCs w:val="24"/>
        </w:rPr>
        <w:tab/>
        <w:t xml:space="preserve">Displace the wire horizontally and allow it </w:t>
      </w:r>
      <w:r w:rsidR="003209BB">
        <w:rPr>
          <w:rFonts w:ascii="Times New Roman" w:hAnsi="Times New Roman" w:cs="Times New Roman"/>
          <w:sz w:val="24"/>
          <w:szCs w:val="24"/>
        </w:rPr>
        <w:t xml:space="preserve">to </w:t>
      </w:r>
      <w:r w:rsidRPr="00C06E8C">
        <w:rPr>
          <w:rFonts w:ascii="Times New Roman" w:hAnsi="Times New Roman" w:cs="Times New Roman"/>
          <w:sz w:val="24"/>
          <w:szCs w:val="24"/>
        </w:rPr>
        <w:t xml:space="preserve">swing freely. Record time for 10 complete </w:t>
      </w:r>
      <w:r w:rsidRPr="00C06E8C">
        <w:rPr>
          <w:rFonts w:ascii="Times New Roman" w:hAnsi="Times New Roman" w:cs="Times New Roman"/>
          <w:sz w:val="24"/>
          <w:szCs w:val="24"/>
        </w:rPr>
        <w:tab/>
        <w:t xml:space="preserve">oscillations. </w:t>
      </w:r>
    </w:p>
    <w:p w14:paraId="626057B5" w14:textId="77777777" w:rsidR="00127403" w:rsidRPr="00C06E8C" w:rsidRDefault="00127403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C06E8C">
        <w:rPr>
          <w:rFonts w:ascii="Times New Roman" w:hAnsi="Times New Roman" w:cs="Times New Roman"/>
          <w:sz w:val="24"/>
          <w:szCs w:val="24"/>
        </w:rPr>
        <w:t xml:space="preserve">t </w:t>
      </w:r>
      <w:r w:rsidR="005B6519">
        <w:rPr>
          <w:rFonts w:ascii="Times New Roman" w:hAnsi="Times New Roman" w:cs="Times New Roman"/>
          <w:sz w:val="24"/>
          <w:szCs w:val="24"/>
        </w:rPr>
        <w:t xml:space="preserve"> </w:t>
      </w:r>
      <w:r w:rsidRPr="00C06E8C">
        <w:rPr>
          <w:rFonts w:ascii="Times New Roman" w:hAnsi="Times New Roman" w:cs="Times New Roman"/>
          <w:sz w:val="24"/>
          <w:szCs w:val="24"/>
        </w:rPr>
        <w:t>=</w:t>
      </w:r>
      <w:proofErr w:type="gramEnd"/>
      <w:r w:rsidRPr="00C06E8C">
        <w:rPr>
          <w:rFonts w:ascii="Times New Roman" w:hAnsi="Times New Roman" w:cs="Times New Roman"/>
          <w:sz w:val="24"/>
          <w:szCs w:val="24"/>
        </w:rPr>
        <w:t xml:space="preserve"> </w:t>
      </w:r>
      <w:r w:rsidR="005B6519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_______________</w:t>
      </w:r>
      <w:r w:rsidR="00C06E8C">
        <w:rPr>
          <w:rFonts w:ascii="Times New Roman" w:hAnsi="Times New Roman" w:cs="Times New Roman"/>
          <w:sz w:val="24"/>
          <w:szCs w:val="24"/>
        </w:rPr>
        <w:t>___</w:t>
      </w:r>
      <w:r w:rsidRPr="00C06E8C">
        <w:rPr>
          <w:rFonts w:ascii="Times New Roman" w:hAnsi="Times New Roman" w:cs="Times New Roman"/>
          <w:sz w:val="24"/>
          <w:szCs w:val="24"/>
        </w:rPr>
        <w:t xml:space="preserve">_____ seconds 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1 mark)</w:t>
      </w:r>
    </w:p>
    <w:p w14:paraId="2511AF0B" w14:textId="77777777" w:rsidR="00127403" w:rsidRDefault="00C06E8C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>Calculate frequency, f at time in (i) above.</w:t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27403" w:rsidRPr="00C06E8C">
        <w:rPr>
          <w:rFonts w:ascii="Times New Roman" w:hAnsi="Times New Roman" w:cs="Times New Roman"/>
          <w:sz w:val="24"/>
          <w:szCs w:val="24"/>
        </w:rPr>
        <w:t>(1 mark)</w:t>
      </w:r>
    </w:p>
    <w:p w14:paraId="32750F3D" w14:textId="77777777"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4FD6739F" w14:textId="77777777"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711E7A25" w14:textId="77777777"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3940C00C" w14:textId="77777777"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041467B3" w14:textId="77777777" w:rsidR="005B6519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1DDB019D" w14:textId="77777777" w:rsidR="005B6519" w:rsidRPr="00C06E8C" w:rsidRDefault="005B6519" w:rsidP="00762360">
      <w:pPr>
        <w:pStyle w:val="ListParagraph"/>
        <w:tabs>
          <w:tab w:val="left" w:pos="709"/>
          <w:tab w:val="left" w:pos="993"/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75D9B7BA" w14:textId="77777777" w:rsidR="003209BB" w:rsidRDefault="003209B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C6A56A7" w14:textId="77777777" w:rsidR="00DD30E7" w:rsidRPr="00C06E8C" w:rsidRDefault="00DD30E7" w:rsidP="00762360">
      <w:pPr>
        <w:pStyle w:val="ListParagraph"/>
        <w:numPr>
          <w:ilvl w:val="0"/>
          <w:numId w:val="7"/>
        </w:numPr>
        <w:tabs>
          <w:tab w:val="left" w:pos="1276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lastRenderedPageBreak/>
        <w:t>Repeat the procedure above</w:t>
      </w:r>
      <w:r w:rsidR="005B6519">
        <w:rPr>
          <w:rFonts w:ascii="Times New Roman" w:hAnsi="Times New Roman" w:cs="Times New Roman"/>
          <w:sz w:val="24"/>
          <w:szCs w:val="24"/>
        </w:rPr>
        <w:t xml:space="preserve"> (c)</w:t>
      </w:r>
      <w:r w:rsidRPr="00C06E8C">
        <w:rPr>
          <w:rFonts w:ascii="Times New Roman" w:hAnsi="Times New Roman" w:cs="Times New Roman"/>
          <w:sz w:val="24"/>
          <w:szCs w:val="24"/>
        </w:rPr>
        <w:t xml:space="preserve"> for other given angles on the table below</w:t>
      </w:r>
      <w:r w:rsidR="005B651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10071" w:type="dxa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12" w:space="0" w:color="000000" w:themeColor="text1"/>
          <w:insideV w:val="single" w:sz="12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407"/>
        <w:gridCol w:w="2994"/>
        <w:gridCol w:w="2109"/>
        <w:gridCol w:w="1797"/>
        <w:gridCol w:w="1764"/>
      </w:tblGrid>
      <w:tr w:rsidR="00DD30E7" w:rsidRPr="00C06E8C" w14:paraId="7B5F7D15" w14:textId="77777777" w:rsidTr="00416B1E">
        <w:trPr>
          <w:jc w:val="center"/>
        </w:trPr>
        <w:tc>
          <w:tcPr>
            <w:tcW w:w="1407" w:type="dxa"/>
          </w:tcPr>
          <w:p w14:paraId="568B16B7" w14:textId="77777777" w:rsidR="00DD30E7" w:rsidRPr="00C06E8C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 xml:space="preserve">Angle 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θ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0</m:t>
                  </m:r>
                </m:sup>
              </m:sSup>
            </m:oMath>
          </w:p>
        </w:tc>
        <w:tc>
          <w:tcPr>
            <w:tcW w:w="2994" w:type="dxa"/>
          </w:tcPr>
          <w:p w14:paraId="30F34059" w14:textId="77777777"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>Time for 10 oscillation t (s)</w:t>
            </w:r>
          </w:p>
        </w:tc>
        <w:tc>
          <w:tcPr>
            <w:tcW w:w="2109" w:type="dxa"/>
          </w:tcPr>
          <w:p w14:paraId="7EF87650" w14:textId="77777777"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 xml:space="preserve">Frequency, f = </w:t>
            </w:r>
            <m:oMath>
              <m:f>
                <m:f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0</m:t>
                  </m:r>
                </m:den>
              </m:f>
            </m:oMath>
          </w:p>
        </w:tc>
        <w:tc>
          <w:tcPr>
            <w:tcW w:w="1797" w:type="dxa"/>
          </w:tcPr>
          <w:p w14:paraId="1CDFCF0E" w14:textId="77777777"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 w:rsidRPr="00416B1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  <w:vertAlign w:val="superscript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  <w:vertAlign w:val="superscript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vertAlign w:val="superscript"/>
                        </w:rPr>
                        <m:t>H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trike/>
                          <w:sz w:val="24"/>
                          <w:szCs w:val="24"/>
                          <w:vertAlign w:val="superscript"/>
                        </w:rPr>
                        <m:t>z</m:t>
                      </m:r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vertAlign w:val="superscript"/>
                    </w:rPr>
                    <m:t>2</m:t>
                  </m:r>
                </m:sup>
              </m:sSup>
            </m:oMath>
          </w:p>
        </w:tc>
        <w:tc>
          <w:tcPr>
            <w:tcW w:w="1764" w:type="dxa"/>
          </w:tcPr>
          <w:p w14:paraId="51170674" w14:textId="77777777" w:rsidR="00DD30E7" w:rsidRPr="00416B1E" w:rsidRDefault="00DD30E7" w:rsidP="00416B1E">
            <w:pPr>
              <w:pStyle w:val="ListParagraph"/>
              <w:spacing w:line="276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6B1E">
              <w:rPr>
                <w:rFonts w:ascii="Times New Roman" w:hAnsi="Times New Roman" w:cs="Times New Roman"/>
                <w:sz w:val="24"/>
                <w:szCs w:val="24"/>
              </w:rPr>
              <w:t>Cos</w:t>
            </w:r>
            <m:oMath>
              <m:d>
                <m:d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θ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den>
                  </m:f>
                </m:e>
              </m:d>
            </m:oMath>
          </w:p>
        </w:tc>
      </w:tr>
      <w:tr w:rsidR="00DD30E7" w:rsidRPr="00C06E8C" w14:paraId="71F39083" w14:textId="77777777" w:rsidTr="00416B1E">
        <w:trPr>
          <w:jc w:val="center"/>
        </w:trPr>
        <w:tc>
          <w:tcPr>
            <w:tcW w:w="1407" w:type="dxa"/>
            <w:vAlign w:val="center"/>
          </w:tcPr>
          <w:p w14:paraId="194E92E1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14:paraId="76658C24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14:paraId="30BE2914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14:paraId="0A3AC29B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14:paraId="0B485BB9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14:paraId="7F8C0E44" w14:textId="77777777" w:rsidTr="00416B1E">
        <w:trPr>
          <w:jc w:val="center"/>
        </w:trPr>
        <w:tc>
          <w:tcPr>
            <w:tcW w:w="1407" w:type="dxa"/>
            <w:vAlign w:val="center"/>
          </w:tcPr>
          <w:p w14:paraId="27FBD64C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14:paraId="0358D9E2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14:paraId="02AB7664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14:paraId="06E99227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14:paraId="4998A202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14:paraId="703728EE" w14:textId="77777777" w:rsidTr="00416B1E">
        <w:trPr>
          <w:jc w:val="center"/>
        </w:trPr>
        <w:tc>
          <w:tcPr>
            <w:tcW w:w="1407" w:type="dxa"/>
            <w:vAlign w:val="center"/>
          </w:tcPr>
          <w:p w14:paraId="3B0C38AB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14:paraId="5EE6DC99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14:paraId="59A9C9AC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14:paraId="61AAC17F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14:paraId="6ECE0232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14:paraId="742E63E1" w14:textId="77777777" w:rsidTr="00416B1E">
        <w:trPr>
          <w:jc w:val="center"/>
        </w:trPr>
        <w:tc>
          <w:tcPr>
            <w:tcW w:w="1407" w:type="dxa"/>
            <w:vAlign w:val="center"/>
          </w:tcPr>
          <w:p w14:paraId="0F2A1A8A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14:paraId="5D48DF25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14:paraId="4FA5856D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14:paraId="1BFC9186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14:paraId="43677CE0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14:paraId="7DE594A2" w14:textId="77777777" w:rsidTr="00416B1E">
        <w:trPr>
          <w:jc w:val="center"/>
        </w:trPr>
        <w:tc>
          <w:tcPr>
            <w:tcW w:w="1407" w:type="dxa"/>
            <w:vAlign w:val="center"/>
          </w:tcPr>
          <w:p w14:paraId="32BAAC05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14:paraId="3E660A44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14:paraId="6BA4B35C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14:paraId="2881B667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14:paraId="133F4924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30E7" w:rsidRPr="00C06E8C" w14:paraId="5D50A061" w14:textId="77777777" w:rsidTr="00416B1E">
        <w:trPr>
          <w:jc w:val="center"/>
        </w:trPr>
        <w:tc>
          <w:tcPr>
            <w:tcW w:w="1407" w:type="dxa"/>
            <w:vAlign w:val="center"/>
          </w:tcPr>
          <w:p w14:paraId="6B8411A5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E8C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  <w:r w:rsidRPr="00C06E8C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</w:tc>
        <w:tc>
          <w:tcPr>
            <w:tcW w:w="2994" w:type="dxa"/>
          </w:tcPr>
          <w:p w14:paraId="44A5DE74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9" w:type="dxa"/>
          </w:tcPr>
          <w:p w14:paraId="2A53D731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7" w:type="dxa"/>
          </w:tcPr>
          <w:p w14:paraId="6D733E7A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4" w:type="dxa"/>
          </w:tcPr>
          <w:p w14:paraId="7930B9B0" w14:textId="77777777" w:rsidR="00DD30E7" w:rsidRPr="00C06E8C" w:rsidRDefault="00DD30E7" w:rsidP="00416B1E">
            <w:pPr>
              <w:pStyle w:val="ListParagraph"/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925846C" w14:textId="77777777" w:rsidR="008720A7" w:rsidRPr="00C06E8C" w:rsidRDefault="008720A7" w:rsidP="00416B1E">
      <w:pPr>
        <w:pStyle w:val="ListParagraph"/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</w:t>
      </w:r>
      <w:r w:rsidR="00DD30E7" w:rsidRPr="00C06E8C">
        <w:rPr>
          <w:rFonts w:ascii="Times New Roman" w:hAnsi="Times New Roman" w:cs="Times New Roman"/>
          <w:sz w:val="24"/>
          <w:szCs w:val="24"/>
        </w:rPr>
        <w:t>7</w:t>
      </w:r>
      <w:r w:rsidRPr="00C06E8C">
        <w:rPr>
          <w:rFonts w:ascii="Times New Roman" w:hAnsi="Times New Roman" w:cs="Times New Roman"/>
          <w:sz w:val="24"/>
          <w:szCs w:val="24"/>
        </w:rPr>
        <w:t xml:space="preserve"> marks)</w:t>
      </w:r>
    </w:p>
    <w:p w14:paraId="2F56259C" w14:textId="77777777" w:rsidR="00C227FC" w:rsidRPr="00C06E8C" w:rsidRDefault="008A42D9" w:rsidP="00416B1E">
      <w:pPr>
        <w:pStyle w:val="ListParagraph"/>
        <w:numPr>
          <w:ilvl w:val="0"/>
          <w:numId w:val="7"/>
        </w:numPr>
        <w:spacing w:after="0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 w14:anchorId="3B47BD9B">
          <v:shape id="_x0000_s1029" type="#_x0000_t75" style="position:absolute;left:0;text-align:left;margin-left:7.2pt;margin-top:38.05pt;width:517.9pt;height:534.35pt;z-index:251659264">
            <v:imagedata r:id="rId13" o:title="" croptop="14850f"/>
          </v:shape>
          <o:OLEObject Type="Embed" ProgID="Visio.Drawing.5" ShapeID="_x0000_s1029" DrawAspect="Content" ObjectID="_1695376764" r:id="rId17"/>
        </w:object>
      </w:r>
      <w:r w:rsidR="00DD30E7" w:rsidRPr="00C06E8C">
        <w:rPr>
          <w:rFonts w:ascii="Times New Roman" w:hAnsi="Times New Roman" w:cs="Times New Roman"/>
          <w:sz w:val="24"/>
          <w:szCs w:val="24"/>
        </w:rPr>
        <w:t>On the grid provided, plot a graph of f</w:t>
      </w:r>
      <w:r w:rsidR="00DD30E7" w:rsidRPr="005B6519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DD30E7" w:rsidRPr="00C06E8C">
        <w:rPr>
          <w:rFonts w:ascii="Times New Roman" w:hAnsi="Times New Roman" w:cs="Times New Roman"/>
          <w:sz w:val="24"/>
          <w:szCs w:val="24"/>
        </w:rPr>
        <w:t xml:space="preserve"> (y axis)</w:t>
      </w:r>
      <w:r w:rsidR="008720A7" w:rsidRPr="00C06E8C">
        <w:rPr>
          <w:rFonts w:ascii="Times New Roman" w:hAnsi="Times New Roman" w:cs="Times New Roman"/>
          <w:sz w:val="24"/>
          <w:szCs w:val="24"/>
        </w:rPr>
        <w:t xml:space="preserve"> </w:t>
      </w:r>
      <w:r w:rsidR="00DD30E7" w:rsidRPr="00C06E8C">
        <w:rPr>
          <w:rFonts w:ascii="Times New Roman" w:hAnsi="Times New Roman" w:cs="Times New Roman"/>
          <w:sz w:val="24"/>
          <w:szCs w:val="24"/>
        </w:rPr>
        <w:t>against Cos</w:t>
      </w:r>
      <w:r w:rsidR="005B6519">
        <w:rPr>
          <w:rFonts w:ascii="Times New Roman" w:hAnsi="Times New Roman" w:cs="Times New Roman"/>
          <w:sz w:val="24"/>
          <w:szCs w:val="24"/>
        </w:rPr>
        <w:t xml:space="preserve"> </w:t>
      </w:r>
      <w:r w:rsidR="00E11070" w:rsidRPr="00E11070">
        <w:rPr>
          <w:rFonts w:ascii="Times New Roman" w:hAnsi="Times New Roman" w:cs="Times New Roman"/>
          <w:position w:val="-34"/>
          <w:sz w:val="24"/>
          <w:szCs w:val="24"/>
        </w:rPr>
        <w:object w:dxaOrig="520" w:dyaOrig="800" w14:anchorId="4A41B67B">
          <v:shape id="_x0000_i1032" type="#_x0000_t75" style="width:25.5pt;height:39.75pt" o:ole="">
            <v:imagedata r:id="rId18" o:title=""/>
          </v:shape>
          <o:OLEObject Type="Embed" ProgID="Equation.3" ShapeID="_x0000_i1032" DrawAspect="Content" ObjectID="_1695376761" r:id="rId19"/>
        </w:object>
      </w:r>
      <w:r w:rsidR="00DD30E7" w:rsidRPr="00C06E8C">
        <w:rPr>
          <w:rFonts w:ascii="Times New Roman" w:hAnsi="Times New Roman" w:cs="Times New Roman"/>
          <w:sz w:val="24"/>
          <w:szCs w:val="24"/>
        </w:rPr>
        <w:tab/>
      </w:r>
      <w:r w:rsidR="00DD30E7" w:rsidRPr="00C06E8C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="00E11070">
        <w:rPr>
          <w:rFonts w:ascii="Times New Roman" w:hAnsi="Times New Roman" w:cs="Times New Roman"/>
          <w:sz w:val="24"/>
          <w:szCs w:val="24"/>
        </w:rPr>
        <w:tab/>
      </w:r>
      <w:r w:rsidR="008720A7" w:rsidRPr="00C06E8C">
        <w:rPr>
          <w:rFonts w:ascii="Times New Roman" w:hAnsi="Times New Roman" w:cs="Times New Roman"/>
          <w:sz w:val="24"/>
          <w:szCs w:val="24"/>
        </w:rPr>
        <w:t>(5 marks)</w:t>
      </w:r>
    </w:p>
    <w:p w14:paraId="16EDAD9D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372A0EA4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38082AB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5421B2D6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2BD697FB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29142A9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79B73C5C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05939601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09EE4C27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15EC38F4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2251B8BE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34290B2B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259E48AA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445665A5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41863426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548B5B0A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0130622F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3833467E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22242A11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06E8865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0B7369B4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5AADE27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67196E1C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55A2103F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45562631" w14:textId="77777777" w:rsidR="00825FDB" w:rsidRDefault="00825FDB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1503EF75" w14:textId="77777777" w:rsidR="00C227FC" w:rsidRPr="00C06E8C" w:rsidRDefault="00DD30E7" w:rsidP="00762360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lastRenderedPageBreak/>
        <w:t>Find the gradient of the graph.</w:t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8720A7" w:rsidRPr="00C06E8C">
        <w:rPr>
          <w:rFonts w:ascii="Times New Roman" w:hAnsi="Times New Roman" w:cs="Times New Roman"/>
          <w:sz w:val="24"/>
          <w:szCs w:val="24"/>
        </w:rPr>
        <w:t xml:space="preserve"> </w:t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1F12CA" w:rsidRPr="00C06E8C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="008720A7" w:rsidRPr="00C06E8C">
        <w:rPr>
          <w:rFonts w:ascii="Times New Roman" w:hAnsi="Times New Roman" w:cs="Times New Roman"/>
          <w:sz w:val="24"/>
          <w:szCs w:val="24"/>
        </w:rPr>
        <w:t>(</w:t>
      </w:r>
      <w:r w:rsidRPr="00C06E8C">
        <w:rPr>
          <w:rFonts w:ascii="Times New Roman" w:hAnsi="Times New Roman" w:cs="Times New Roman"/>
          <w:sz w:val="24"/>
          <w:szCs w:val="24"/>
        </w:rPr>
        <w:t>3</w:t>
      </w:r>
      <w:r w:rsidR="008720A7" w:rsidRPr="00C06E8C">
        <w:rPr>
          <w:rFonts w:ascii="Times New Roman" w:hAnsi="Times New Roman" w:cs="Times New Roman"/>
          <w:sz w:val="24"/>
          <w:szCs w:val="24"/>
        </w:rPr>
        <w:t xml:space="preserve"> marks)</w:t>
      </w:r>
    </w:p>
    <w:p w14:paraId="5306242F" w14:textId="77777777" w:rsidR="008720A7" w:rsidRDefault="008720A7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2DA70042" w14:textId="77777777" w:rsidR="00825FDB" w:rsidRDefault="00825FDB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7AC1AE01" w14:textId="77777777" w:rsidR="00825FDB" w:rsidRDefault="00825FDB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733D47E2" w14:textId="77777777" w:rsidR="00416B1E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10FB9C1F" w14:textId="77777777" w:rsidR="00416B1E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1FA0FDD9" w14:textId="77777777" w:rsidR="00416B1E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7E37243A" w14:textId="77777777" w:rsidR="00416B1E" w:rsidRPr="00C06E8C" w:rsidRDefault="00416B1E" w:rsidP="00762360">
      <w:pPr>
        <w:pStyle w:val="ListParagraph"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p w14:paraId="2475C054" w14:textId="77777777" w:rsidR="00293B92" w:rsidRPr="00293B92" w:rsidRDefault="00DD30E7" w:rsidP="00293B92">
      <w:pPr>
        <w:pStyle w:val="ListParagraph"/>
        <w:numPr>
          <w:ilvl w:val="0"/>
          <w:numId w:val="7"/>
        </w:numPr>
        <w:spacing w:after="0"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hAnsi="Times New Roman" w:cs="Times New Roman"/>
          <w:sz w:val="24"/>
          <w:szCs w:val="24"/>
        </w:rPr>
        <w:t xml:space="preserve">The equation of the graph is </w:t>
      </w:r>
      <w:r w:rsidR="00416B1E" w:rsidRPr="00E11070">
        <w:rPr>
          <w:rFonts w:ascii="Times New Roman" w:hAnsi="Times New Roman" w:cs="Times New Roman"/>
          <w:position w:val="-12"/>
          <w:sz w:val="24"/>
          <w:szCs w:val="24"/>
        </w:rPr>
        <w:object w:dxaOrig="320" w:dyaOrig="420" w14:anchorId="560257FC">
          <v:shape id="_x0000_i1033" type="#_x0000_t75" style="width:21pt;height:27pt" o:ole="">
            <v:imagedata r:id="rId20" o:title=""/>
          </v:shape>
          <o:OLEObject Type="Embed" ProgID="Equation.3" ShapeID="_x0000_i1033" DrawAspect="Content" ObjectID="_1695376762" r:id="rId21"/>
        </w:object>
      </w:r>
      <w:r w:rsidRPr="00C06E8C">
        <w:rPr>
          <w:rFonts w:ascii="Times New Roman" w:hAnsi="Times New Roman" w:cs="Times New Roman"/>
          <w:sz w:val="24"/>
          <w:szCs w:val="24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50K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π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</w:rPr>
              <m:t>L</m:t>
            </m:r>
          </m:den>
        </m:f>
      </m:oMath>
      <w:r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Cos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θ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den>
        </m:f>
      </m:oMath>
      <w:r w:rsidRPr="00C06E8C">
        <w:rPr>
          <w:rFonts w:ascii="Times New Roman" w:eastAsiaTheme="minorEastAsia" w:hAnsi="Times New Roman" w:cs="Times New Roman"/>
          <w:sz w:val="24"/>
          <w:szCs w:val="24"/>
        </w:rPr>
        <w:t xml:space="preserve"> determine the value of constant K if L is the total </w:t>
      </w:r>
    </w:p>
    <w:p w14:paraId="546028B6" w14:textId="77777777" w:rsidR="008720A7" w:rsidRPr="00C06E8C" w:rsidRDefault="00DD30E7" w:rsidP="00293B92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C06E8C">
        <w:rPr>
          <w:rFonts w:ascii="Times New Roman" w:eastAsiaTheme="minorEastAsia" w:hAnsi="Times New Roman" w:cs="Times New Roman"/>
          <w:sz w:val="24"/>
          <w:szCs w:val="24"/>
        </w:rPr>
        <w:t>length of the wire in centimeters.</w:t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eastAsiaTheme="minorEastAsia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="00825FDB">
        <w:rPr>
          <w:rFonts w:ascii="Times New Roman" w:hAnsi="Times New Roman" w:cs="Times New Roman"/>
          <w:sz w:val="24"/>
          <w:szCs w:val="24"/>
        </w:rPr>
        <w:tab/>
      </w:r>
      <w:r w:rsidRPr="00C06E8C">
        <w:rPr>
          <w:rFonts w:ascii="Times New Roman" w:hAnsi="Times New Roman" w:cs="Times New Roman"/>
          <w:sz w:val="24"/>
          <w:szCs w:val="24"/>
        </w:rPr>
        <w:t>(3 marks)</w:t>
      </w:r>
    </w:p>
    <w:p w14:paraId="0806B1ED" w14:textId="77777777" w:rsidR="00C40978" w:rsidRPr="00C06E8C" w:rsidRDefault="00C40978" w:rsidP="00762360">
      <w:p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</w:p>
    <w:sectPr w:rsidR="00C40978" w:rsidRPr="00C06E8C" w:rsidSect="0073292C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7" w:h="16839" w:code="9"/>
      <w:pgMar w:top="720" w:right="720" w:bottom="720" w:left="720" w:header="454" w:footer="45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CAB796" w14:textId="77777777" w:rsidR="008A42D9" w:rsidRPr="00847D7C" w:rsidRDefault="008A42D9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separator/>
      </w:r>
    </w:p>
  </w:endnote>
  <w:endnote w:type="continuationSeparator" w:id="0">
    <w:p w14:paraId="6C410F50" w14:textId="77777777" w:rsidR="008A42D9" w:rsidRPr="00847D7C" w:rsidRDefault="008A42D9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erlin Sans FB">
    <w:panose1 w:val="020E0602020502020306"/>
    <w:charset w:val="00"/>
    <w:family w:val="swiss"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E6887E" w14:textId="77777777" w:rsidR="0089428C" w:rsidRDefault="0089428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28005"/>
      <w:docPartObj>
        <w:docPartGallery w:val="Page Numbers (Bottom of Page)"/>
        <w:docPartUnique/>
      </w:docPartObj>
    </w:sdtPr>
    <w:sdtEndPr/>
    <w:sdtContent>
      <w:p w14:paraId="309460EE" w14:textId="77777777" w:rsidR="00217C88" w:rsidRDefault="00217C88" w:rsidP="00847D7C">
        <w:pPr>
          <w:pStyle w:val="Footer"/>
          <w:jc w:val="right"/>
        </w:pPr>
        <w:r>
          <w:rPr>
            <w:rFonts w:ascii="Times New Roman" w:hAnsi="Times New Roman" w:cs="Times New Roman"/>
            <w:sz w:val="24"/>
            <w:szCs w:val="24"/>
          </w:rPr>
          <w:tab/>
        </w:r>
        <w:r>
          <w:rPr>
            <w:rFonts w:ascii="Times New Roman" w:hAnsi="Times New Roman" w:cs="Times New Roman"/>
            <w:sz w:val="24"/>
            <w:szCs w:val="24"/>
          </w:rPr>
          <w:tab/>
        </w:r>
        <w:r>
          <w:rPr>
            <w:rFonts w:ascii="Times New Roman" w:hAnsi="Times New Roman" w:cs="Times New Roman"/>
            <w:sz w:val="24"/>
            <w:szCs w:val="24"/>
          </w:rPr>
          <w:tab/>
        </w:r>
        <w:r w:rsidR="00D42C56" w:rsidRPr="00847D7C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47D7C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="00D42C56" w:rsidRPr="00847D7C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B7A41">
          <w:rPr>
            <w:rFonts w:ascii="Times New Roman" w:hAnsi="Times New Roman" w:cs="Times New Roman"/>
            <w:noProof/>
            <w:sz w:val="24"/>
            <w:szCs w:val="24"/>
          </w:rPr>
          <w:t>7</w:t>
        </w:r>
        <w:r w:rsidR="00D42C56" w:rsidRPr="00847D7C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E0B8F4" w14:textId="0C158B09" w:rsidR="00762360" w:rsidRPr="00553E72" w:rsidRDefault="0089428C" w:rsidP="0089428C">
    <w:pPr>
      <w:pStyle w:val="Footer"/>
      <w:tabs>
        <w:tab w:val="clear" w:pos="9360"/>
        <w:tab w:val="right" w:pos="10490"/>
      </w:tabs>
      <w:jc w:val="center"/>
      <w:rPr>
        <w:rFonts w:ascii="Berlin Sans FB" w:hAnsi="Berlin Sans FB"/>
        <w:sz w:val="24"/>
        <w:szCs w:val="24"/>
      </w:rPr>
    </w:pPr>
    <w:r w:rsidRPr="0089428C">
      <w:rPr>
        <w:rStyle w:val="IntenseQuoteChar"/>
        <w:color w:val="FF0000"/>
      </w:rPr>
      <w:t>KAPSABET BOYS HIGH SCHOOL</w:t>
    </w:r>
    <w:r w:rsidR="00762360" w:rsidRPr="00553E72">
      <w:rPr>
        <w:rFonts w:ascii="Berlin Sans FB" w:hAnsi="Berlin Sans FB"/>
        <w:sz w:val="16"/>
        <w:szCs w:val="16"/>
      </w:rPr>
      <w:tab/>
    </w:r>
    <w:r w:rsidR="00762360" w:rsidRPr="00553E72">
      <w:rPr>
        <w:rFonts w:ascii="Berlin Sans FB" w:hAnsi="Berlin Sans FB"/>
        <w:sz w:val="24"/>
        <w:szCs w:val="24"/>
      </w:rPr>
      <w:t>Turn Ove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280325" w14:textId="77777777" w:rsidR="008A42D9" w:rsidRPr="00847D7C" w:rsidRDefault="008A42D9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separator/>
      </w:r>
    </w:p>
  </w:footnote>
  <w:footnote w:type="continuationSeparator" w:id="0">
    <w:p w14:paraId="655188BB" w14:textId="77777777" w:rsidR="008A42D9" w:rsidRPr="00847D7C" w:rsidRDefault="008A42D9" w:rsidP="00847D7C">
      <w:pPr>
        <w:pStyle w:val="BalloonText"/>
        <w:rPr>
          <w:rFonts w:asciiTheme="minorHAnsi" w:hAnsiTheme="minorHAnsi" w:cstheme="minorBidi"/>
          <w:sz w:val="22"/>
          <w:szCs w:val="22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8210DD" w14:textId="77777777" w:rsidR="0089428C" w:rsidRDefault="0089428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DAFFF4" w14:textId="77777777" w:rsidR="0073292C" w:rsidRPr="009C222A" w:rsidRDefault="0073292C" w:rsidP="0073292C">
    <w:pPr>
      <w:spacing w:after="0" w:line="360" w:lineRule="auto"/>
      <w:jc w:val="right"/>
      <w:rPr>
        <w:rFonts w:ascii="Berlin Sans FB" w:eastAsia="Arial Unicode MS" w:hAnsi="Berlin Sans FB" w:cs="Times New Roman"/>
        <w:sz w:val="16"/>
        <w:szCs w:val="16"/>
      </w:rPr>
    </w:pPr>
    <w:r w:rsidRPr="009C222A">
      <w:rPr>
        <w:rFonts w:ascii="Berlin Sans FB" w:eastAsia="Arial Unicode MS" w:hAnsi="Berlin Sans FB" w:cs="Times New Roman"/>
        <w:sz w:val="16"/>
        <w:szCs w:val="16"/>
      </w:rPr>
      <w:t>232/</w:t>
    </w:r>
    <w:r w:rsidR="00A4796A">
      <w:rPr>
        <w:rFonts w:ascii="Berlin Sans FB" w:eastAsia="Arial Unicode MS" w:hAnsi="Berlin Sans FB" w:cs="Times New Roman"/>
        <w:sz w:val="16"/>
        <w:szCs w:val="16"/>
      </w:rPr>
      <w:t>3</w:t>
    </w:r>
    <w:r w:rsidRPr="009C222A">
      <w:rPr>
        <w:rFonts w:ascii="Berlin Sans FB" w:eastAsia="Arial Unicode MS" w:hAnsi="Berlin Sans FB" w:cs="Times New Roman"/>
        <w:sz w:val="16"/>
        <w:szCs w:val="16"/>
      </w:rPr>
      <w:t xml:space="preserve"> Physics Paper </w:t>
    </w:r>
    <w:r w:rsidR="00A4796A">
      <w:rPr>
        <w:rFonts w:ascii="Berlin Sans FB" w:eastAsia="Arial Unicode MS" w:hAnsi="Berlin Sans FB" w:cs="Times New Roman"/>
        <w:sz w:val="16"/>
        <w:szCs w:val="16"/>
      </w:rPr>
      <w:t>3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0014DA" w14:textId="77777777" w:rsidR="0089428C" w:rsidRDefault="0089428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A06C47"/>
    <w:multiLevelType w:val="hybridMultilevel"/>
    <w:tmpl w:val="0F50E8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1022DD"/>
    <w:multiLevelType w:val="hybridMultilevel"/>
    <w:tmpl w:val="4B6A87F4"/>
    <w:lvl w:ilvl="0" w:tplc="BB7E4D2E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CC557BD"/>
    <w:multiLevelType w:val="hybridMultilevel"/>
    <w:tmpl w:val="083E9F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79A17FD"/>
    <w:multiLevelType w:val="hybridMultilevel"/>
    <w:tmpl w:val="A81264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FA63A4"/>
    <w:multiLevelType w:val="hybridMultilevel"/>
    <w:tmpl w:val="4C024A6E"/>
    <w:lvl w:ilvl="0" w:tplc="F65CC384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4FCC7B1D"/>
    <w:multiLevelType w:val="hybridMultilevel"/>
    <w:tmpl w:val="0064740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2C5515"/>
    <w:multiLevelType w:val="hybridMultilevel"/>
    <w:tmpl w:val="67E403CC"/>
    <w:lvl w:ilvl="0" w:tplc="38DEF804">
      <w:start w:val="1"/>
      <w:numFmt w:val="lowerRoman"/>
      <w:lvlText w:val="(%1)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6EF59DB"/>
    <w:multiLevelType w:val="hybridMultilevel"/>
    <w:tmpl w:val="22CE9E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E3A2A01"/>
    <w:multiLevelType w:val="hybridMultilevel"/>
    <w:tmpl w:val="60BC748A"/>
    <w:lvl w:ilvl="0" w:tplc="A922F22E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73206F7A"/>
    <w:multiLevelType w:val="hybridMultilevel"/>
    <w:tmpl w:val="B0E858BE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1"/>
  </w:num>
  <w:num w:numId="7">
    <w:abstractNumId w:val="4"/>
  </w:num>
  <w:num w:numId="8">
    <w:abstractNumId w:val="6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04C87"/>
    <w:rsid w:val="000530E1"/>
    <w:rsid w:val="00092BEB"/>
    <w:rsid w:val="000B2898"/>
    <w:rsid w:val="000E418A"/>
    <w:rsid w:val="00104C87"/>
    <w:rsid w:val="00123E3E"/>
    <w:rsid w:val="00127403"/>
    <w:rsid w:val="00141E60"/>
    <w:rsid w:val="001F12CA"/>
    <w:rsid w:val="00217C88"/>
    <w:rsid w:val="002630D9"/>
    <w:rsid w:val="00280774"/>
    <w:rsid w:val="00293B92"/>
    <w:rsid w:val="002D3A2F"/>
    <w:rsid w:val="003209BB"/>
    <w:rsid w:val="003742AA"/>
    <w:rsid w:val="003C2C3A"/>
    <w:rsid w:val="003F120D"/>
    <w:rsid w:val="00407E06"/>
    <w:rsid w:val="00416B1E"/>
    <w:rsid w:val="004412E6"/>
    <w:rsid w:val="00452BEE"/>
    <w:rsid w:val="004775EA"/>
    <w:rsid w:val="004A31E1"/>
    <w:rsid w:val="004B14E8"/>
    <w:rsid w:val="004B7A41"/>
    <w:rsid w:val="00533354"/>
    <w:rsid w:val="00566B98"/>
    <w:rsid w:val="00573A25"/>
    <w:rsid w:val="005A27FF"/>
    <w:rsid w:val="005B06E6"/>
    <w:rsid w:val="005B6519"/>
    <w:rsid w:val="005D46B1"/>
    <w:rsid w:val="005D5124"/>
    <w:rsid w:val="005E002A"/>
    <w:rsid w:val="0062441B"/>
    <w:rsid w:val="0066769D"/>
    <w:rsid w:val="006A1CBA"/>
    <w:rsid w:val="006C2841"/>
    <w:rsid w:val="006E635C"/>
    <w:rsid w:val="006E733B"/>
    <w:rsid w:val="0071615D"/>
    <w:rsid w:val="00720C37"/>
    <w:rsid w:val="0073292C"/>
    <w:rsid w:val="007468CF"/>
    <w:rsid w:val="00762360"/>
    <w:rsid w:val="0077691B"/>
    <w:rsid w:val="007869E1"/>
    <w:rsid w:val="007926C3"/>
    <w:rsid w:val="007D676E"/>
    <w:rsid w:val="00825FDB"/>
    <w:rsid w:val="00832168"/>
    <w:rsid w:val="00847D7C"/>
    <w:rsid w:val="008720A7"/>
    <w:rsid w:val="0089428C"/>
    <w:rsid w:val="008A42D9"/>
    <w:rsid w:val="009350AF"/>
    <w:rsid w:val="00981A41"/>
    <w:rsid w:val="00A238BD"/>
    <w:rsid w:val="00A43A5A"/>
    <w:rsid w:val="00A4796A"/>
    <w:rsid w:val="00A47C01"/>
    <w:rsid w:val="00A54D13"/>
    <w:rsid w:val="00AD538D"/>
    <w:rsid w:val="00AD6FF9"/>
    <w:rsid w:val="00B03FF7"/>
    <w:rsid w:val="00B83A4F"/>
    <w:rsid w:val="00B843A4"/>
    <w:rsid w:val="00BB3185"/>
    <w:rsid w:val="00C05650"/>
    <w:rsid w:val="00C06E8C"/>
    <w:rsid w:val="00C227FC"/>
    <w:rsid w:val="00C40978"/>
    <w:rsid w:val="00C555E9"/>
    <w:rsid w:val="00CE6B2D"/>
    <w:rsid w:val="00D15586"/>
    <w:rsid w:val="00D24A0D"/>
    <w:rsid w:val="00D42C56"/>
    <w:rsid w:val="00D542F1"/>
    <w:rsid w:val="00D55DCF"/>
    <w:rsid w:val="00DC3DD7"/>
    <w:rsid w:val="00DD30E7"/>
    <w:rsid w:val="00E10CE9"/>
    <w:rsid w:val="00E11070"/>
    <w:rsid w:val="00E14DE8"/>
    <w:rsid w:val="00E26553"/>
    <w:rsid w:val="00F166EF"/>
    <w:rsid w:val="00F21312"/>
    <w:rsid w:val="00F43B71"/>
    <w:rsid w:val="00FA328D"/>
    <w:rsid w:val="00FE4FC1"/>
    <w:rsid w:val="00FE57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03"/>
    <o:shapelayout v:ext="edit">
      <o:idmap v:ext="edit" data="1"/>
    </o:shapelayout>
  </w:shapeDefaults>
  <w:decimalSymbol w:val="."/>
  <w:listSeparator w:val=","/>
  <w14:docId w14:val="163ECF3B"/>
  <w15:docId w15:val="{58A75F21-6897-4557-B838-1DB3045D97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04C8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104C87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104C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227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27F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7D7C"/>
  </w:style>
  <w:style w:type="paragraph" w:styleId="Footer">
    <w:name w:val="footer"/>
    <w:basedOn w:val="Normal"/>
    <w:link w:val="FooterChar"/>
    <w:uiPriority w:val="99"/>
    <w:unhideWhenUsed/>
    <w:rsid w:val="00847D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7D7C"/>
  </w:style>
  <w:style w:type="character" w:styleId="PlaceholderText">
    <w:name w:val="Placeholder Text"/>
    <w:basedOn w:val="DefaultParagraphFont"/>
    <w:uiPriority w:val="99"/>
    <w:semiHidden/>
    <w:rsid w:val="0071615D"/>
    <w:rPr>
      <w:color w:val="808080"/>
    </w:rPr>
  </w:style>
  <w:style w:type="paragraph" w:styleId="NormalWeb">
    <w:name w:val="Normal (Web)"/>
    <w:basedOn w:val="Normal"/>
    <w:uiPriority w:val="99"/>
    <w:unhideWhenUsed/>
    <w:rsid w:val="0028077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9428C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9428C"/>
    <w:rPr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wmf"/><Relationship Id="rId18" Type="http://schemas.openxmlformats.org/officeDocument/2006/relationships/image" Target="media/image7.wmf"/><Relationship Id="rId26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w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6</TotalTime>
  <Pages>7</Pages>
  <Words>666</Words>
  <Characters>3802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ULAKI</Company>
  <LinksUpToDate>false</LinksUpToDate>
  <CharactersWithSpaces>4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BSTAR</dc:creator>
  <cp:keywords/>
  <dc:description/>
  <cp:lastModifiedBy>ACCOUNTANT CHERUIYOT</cp:lastModifiedBy>
  <cp:revision>42</cp:revision>
  <cp:lastPrinted>2013-07-03T09:39:00Z</cp:lastPrinted>
  <dcterms:created xsi:type="dcterms:W3CDTF">2013-06-12T04:46:00Z</dcterms:created>
  <dcterms:modified xsi:type="dcterms:W3CDTF">2021-10-10T20:12:00Z</dcterms:modified>
</cp:coreProperties>
</file>